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宋体" w:hAnsi="宋体" w:eastAsia="宋体" w:cs="宋体"/>
          <w:sz w:val="48"/>
          <w:szCs w:val="48"/>
        </w:rPr>
      </w:pPr>
      <w:bookmarkStart w:id="0" w:name="_Toc258415923"/>
      <w:bookmarkStart w:id="1" w:name="_Toc257375204"/>
      <w:bookmarkStart w:id="2" w:name="_Toc258489238"/>
      <w:bookmarkStart w:id="3" w:name="_Toc258508416"/>
      <w:bookmarkStart w:id="4" w:name="_Toc257368656"/>
      <w:bookmarkStart w:id="5" w:name="_Toc199493421"/>
      <w:bookmarkStart w:id="6" w:name="_Toc258415973"/>
      <w:bookmarkStart w:id="7" w:name="_Toc259545057"/>
      <w:bookmarkStart w:id="8" w:name="_Toc259622435"/>
      <w:bookmarkStart w:id="9" w:name="_Toc258340356"/>
      <w:bookmarkStart w:id="10" w:name="_Toc258529024"/>
      <w:bookmarkStart w:id="11" w:name="_Toc258514698"/>
      <w:r>
        <w:pict>
          <v:shape id="_x0000_s2050" o:spid="_x0000_s2050" o:spt="75" type="#_x0000_t75" style="position:absolute;left:0pt;margin-left:324.85pt;margin-top:13.55pt;height:42.75pt;width:77.3pt;mso-wrap-distance-bottom:0pt;mso-wrap-distance-top:0pt;z-index:251664384;mso-width-relative:page;mso-height-relative:page;" o:ole="t" filled="f" o:preferrelative="t" stroked="f" coordsize="21600,21600" o:allowincell="f">
            <v:path/>
            <v:fill on="f" focussize="0,0"/>
            <v:stroke on="f" joinstyle="miter"/>
            <v:imagedata r:id="rId12" o:title=""/>
            <o:lock v:ext="edit" aspectratio="t"/>
            <w10:wrap type="topAndBottom"/>
          </v:shape>
          <o:OLEObject Type="Embed" ProgID="Word.Picture.8" ShapeID="_x0000_s2050" DrawAspect="Content" ObjectID="_1468075725" r:id="rId11">
            <o:LockedField>false</o:LockedField>
          </o:OLEObject>
        </w:pict>
      </w:r>
      <w:r>
        <w:pict>
          <v:rect id="_x0000_s2066" o:spid="_x0000_s2066" o:spt="1" style="position:absolute;left:0pt;margin-left:27pt;margin-top:669.35pt;height:24pt;width:540pt;mso-position-horizontal-relative:page;mso-position-vertical-relative:page;z-index:-251655168;mso-width-relative:page;mso-height-relative:page;" fillcolor="#E5E5E5" filled="t" stroked="f" coordsize="21600,21600" o:gfxdata="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">
            <v:path/>
            <v:fill on="t" focussize="0,0"/>
            <v:stroke on="f"/>
            <v:imagedata o:title=""/>
            <o:lock v:ext="edit"/>
            <v:textbox>
              <w:txbxContent>
                <w:p/>
              </w:txbxContent>
            </v:textbox>
            <w10:anchorlock/>
          </v:rect>
        </w:pict>
      </w:r>
      <w:r>
        <w:pict>
          <v:rect id="_x0000_s2065" o:spid="_x0000_s2065" o:spt="1" style="position:absolute;left:0pt;margin-left:24.15pt;margin-top:234.7pt;height:24pt;width:540pt;mso-position-horizontal-relative:page;mso-position-vertical-relative:page;z-index:-251657216;mso-width-relative:page;mso-height-relative:page;" fillcolor="#E5E5E5" filled="t" stroked="f" coordsize="21600,21600" o:gfxdata="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">
            <v:path/>
            <v:fill on="t" focussize="0,0"/>
            <v:stroke on="f"/>
            <v:imagedata o:title=""/>
            <o:lock v:ext="edit"/>
            <v:textbox>
              <w:txbxContent>
                <w:p/>
                <w:p/>
              </w:txbxContent>
            </v:textbox>
            <w10:anchorlock/>
          </v:rect>
        </w:pict>
      </w:r>
      <w:r>
        <w:pict>
          <v:rect id="_x0000_s2063" o:spid="_x0000_s2063" o:spt="1" style="position:absolute;left:0pt;margin-left:36pt;margin-top:316.8pt;height:160.8pt;width:160.8pt;mso-position-horizontal-relative:page;mso-position-vertical-relative:page;z-index:-251656192;mso-width-relative:page;mso-height-relative:page;" filled="f" stroked="f" coordsize="21600,21600" o:allowincell="f" o:gfxdata="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">
            <v:path/>
            <v:fill on="f" focussize="0,0"/>
            <v:stroke on="f"/>
            <v:imagedata o:title=""/>
            <o:lock v:ext="edit"/>
            <v:textbox inset="0mm,0mm,0mm,0mm">
              <w:txbxContent>
                <w:p>
                  <w:pPr>
                    <w:ind w:left="2"/>
                  </w:pPr>
                  <w:r>
                    <w:object>
                      <v:shape id="_x0000_i1025" o:spt="75" type="#_x0000_t75" style="height:161.25pt;width:161.25pt;" o:ole="t" filled="f" o:preferrelative="t" stroked="f" coordsize="21600,21600">
                        <v:path/>
                        <v:fill on="f" focussize="0,0"/>
                        <v:stroke on="f" joinstyle="miter"/>
                        <v:imagedata r:id="rId14" o:title=""/>
                        <o:lock v:ext="edit" aspectratio="t"/>
                        <w10:wrap type="none"/>
                        <w10:anchorlock/>
                      </v:shape>
                      <o:OLEObject Type="Embed" ProgID="Word.Picture.8" ShapeID="_x0000_i1025" DrawAspect="Content" ObjectID="_1468075726" r:id="rId13">
                        <o:LockedField>false</o:LockedField>
                      </o:OLEObject>
                    </w:object>
                  </w:r>
                </w:p>
              </w:txbxContent>
            </v:textbox>
            <w10:anchorlock/>
          </v:rect>
        </w:pic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r>
        <w:rPr>
          <w:rFonts w:hint="eastAsia" w:ascii="宋体" w:hAnsi="宋体" w:eastAsia="宋体" w:cs="宋体"/>
          <w:sz w:val="48"/>
          <w:szCs w:val="48"/>
        </w:rPr>
        <w:t>RCS部署说明文档</w:t>
      </w:r>
    </w:p>
    <w:p>
      <w:pPr>
        <w:ind w:left="630"/>
        <w:jc w:val="center"/>
        <w:rPr>
          <w:rFonts w:ascii="仿宋" w:hAnsi="仿宋"/>
          <w:b/>
          <w:bCs/>
        </w:rPr>
      </w:pPr>
      <w:r>
        <w:pict>
          <v:rect id="_x0000_s2062" o:spid="_x0000_s2062" o:spt="1" style="position:absolute;left:0pt;margin-left:355.55pt;margin-top:335pt;height:24.45pt;width:72pt;z-index:251663360;mso-width-relative:page;mso-height-relative:page;" coordsize="21600,21600" o:allowincell="f" o:gfxdata="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">
            <v:path/>
            <v:fill focussize="0,0"/>
            <v:stroke/>
            <v:imagedata o:title=""/>
            <o:lock v:ext="edit"/>
            <v:textbox>
              <w:txbxContent>
                <w:p>
                  <w:pPr>
                    <w:rPr>
                      <w:sz w:val="18"/>
                    </w:rPr>
                  </w:pPr>
                  <w:r>
                    <w:rPr>
                      <w:rFonts w:hint="eastAsia"/>
                      <w:sz w:val="18"/>
                    </w:rPr>
                    <w:t>版本：</w:t>
                  </w:r>
                  <w:r>
                    <w:rPr>
                      <w:sz w:val="18"/>
                    </w:rPr>
                    <w:t>V1.</w:t>
                  </w:r>
                  <w:r>
                    <w:rPr>
                      <w:rFonts w:hint="eastAsia"/>
                      <w:sz w:val="18"/>
                    </w:rPr>
                    <w:t>0.1</w:t>
                  </w:r>
                </w:p>
              </w:txbxContent>
            </v:textbox>
          </v:rect>
        </w:pict>
      </w:r>
      <w:r>
        <w:pict>
          <v:line id="_x0000_s2061" o:spid="_x0000_s2061" o:spt="20" style="position:absolute;left:0pt;margin-left:-71.95pt;margin-top:27.1pt;height:0pt;width:557.45pt;z-index:251662336;mso-width-relative:page;mso-height-relative:page;" coordsize="21600,21600" o:gfxdata="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">
            <v:path arrowok="t"/>
            <v:fill focussize="0,0"/>
            <v:stroke weight="1.5pt"/>
            <v:imagedata o:title=""/>
            <o:lock v:ext="edit"/>
          </v:line>
        </w:pict>
      </w:r>
    </w:p>
    <w:p>
      <w:pPr>
        <w:pStyle w:val="31"/>
        <w:framePr w:w="4202" w:h="1200" w:wrap="notBeside" w:vAnchor="page" w:hAnchor="page" w:x="5168" w:y="7000" w:anchorLock="1"/>
        <w:jc w:val="both"/>
        <w:rPr>
          <w:rFonts w:ascii="仿宋" w:hAnsi="仿宋" w:eastAsia="仿宋"/>
          <w:sz w:val="18"/>
        </w:rPr>
      </w:pPr>
      <w:r>
        <w:rPr>
          <w:rFonts w:hint="eastAsia" w:ascii="仿宋" w:hAnsi="仿宋" w:eastAsia="仿宋"/>
          <w:sz w:val="18"/>
        </w:rPr>
        <w:t>贵阳朗玛信息技术股份有限公司</w:t>
      </w:r>
    </w:p>
    <w:p>
      <w:pPr>
        <w:pStyle w:val="31"/>
        <w:framePr w:w="4202" w:h="1200" w:wrap="notBeside" w:vAnchor="page" w:hAnchor="page" w:x="5168" w:y="7000" w:anchorLock="1"/>
        <w:jc w:val="both"/>
        <w:rPr>
          <w:rFonts w:ascii="仿宋" w:hAnsi="仿宋" w:eastAsia="仿宋"/>
          <w:color w:val="000000"/>
          <w:sz w:val="18"/>
        </w:rPr>
      </w:pPr>
      <w:r>
        <w:rPr>
          <w:rFonts w:hint="eastAsia" w:ascii="仿宋" w:hAnsi="仿宋" w:eastAsia="仿宋"/>
          <w:color w:val="000000"/>
          <w:sz w:val="18"/>
        </w:rPr>
        <w:t>贵阳市金阳新区长岭南路31号国家数字内容产业园</w:t>
      </w:r>
    </w:p>
    <w:p>
      <w:pPr>
        <w:pStyle w:val="31"/>
        <w:framePr w:w="4202" w:h="1200" w:wrap="notBeside" w:vAnchor="page" w:hAnchor="page" w:x="5168" w:y="7000" w:anchorLock="1"/>
        <w:jc w:val="both"/>
        <w:rPr>
          <w:rFonts w:ascii="仿宋" w:hAnsi="仿宋" w:eastAsia="仿宋"/>
          <w:sz w:val="18"/>
        </w:rPr>
      </w:pPr>
      <w:r>
        <w:rPr>
          <w:rFonts w:hint="eastAsia" w:ascii="仿宋" w:hAnsi="仿宋" w:eastAsia="仿宋"/>
          <w:sz w:val="18"/>
        </w:rPr>
        <w:t>邮编： 550022</w:t>
      </w:r>
    </w:p>
    <w:p>
      <w:pPr>
        <w:pStyle w:val="31"/>
        <w:framePr w:w="4202" w:h="1200" w:wrap="notBeside" w:vAnchor="page" w:hAnchor="page" w:x="5168" w:y="7000" w:anchorLock="1"/>
        <w:jc w:val="both"/>
        <w:rPr>
          <w:rFonts w:ascii="仿宋" w:hAnsi="仿宋" w:eastAsia="仿宋"/>
          <w:sz w:val="18"/>
        </w:rPr>
      </w:pPr>
      <w:r>
        <w:rPr>
          <w:rFonts w:hint="eastAsia" w:ascii="仿宋" w:hAnsi="仿宋" w:eastAsia="仿宋"/>
          <w:sz w:val="18"/>
        </w:rPr>
        <w:t>电话：</w:t>
      </w:r>
      <w:r>
        <w:rPr>
          <w:rFonts w:ascii="仿宋" w:hAnsi="仿宋" w:eastAsia="仿宋"/>
          <w:sz w:val="18"/>
        </w:rPr>
        <w:t xml:space="preserve"> </w:t>
      </w:r>
      <w:r>
        <w:rPr>
          <w:rFonts w:hint="eastAsia" w:ascii="仿宋" w:hAnsi="仿宋" w:eastAsia="仿宋"/>
          <w:sz w:val="18"/>
        </w:rPr>
        <w:t>0851-3842119</w:t>
      </w:r>
    </w:p>
    <w:p>
      <w:pPr>
        <w:pStyle w:val="31"/>
        <w:framePr w:w="4202" w:h="1200" w:wrap="notBeside" w:vAnchor="page" w:hAnchor="page" w:x="5168" w:y="7000" w:anchorLock="1"/>
        <w:jc w:val="both"/>
        <w:rPr>
          <w:rFonts w:ascii="仿宋" w:hAnsi="仿宋" w:eastAsia="仿宋"/>
          <w:sz w:val="18"/>
        </w:rPr>
      </w:pPr>
      <w:r>
        <w:rPr>
          <w:rFonts w:hint="eastAsia" w:ascii="仿宋" w:hAnsi="仿宋" w:eastAsia="仿宋"/>
          <w:sz w:val="18"/>
        </w:rPr>
        <w:t>传真： 0851-3833983</w:t>
      </w:r>
    </w:p>
    <w:p>
      <w:pPr>
        <w:pStyle w:val="31"/>
        <w:framePr w:w="4202" w:h="1200" w:wrap="notBeside" w:vAnchor="page" w:hAnchor="page" w:x="5168" w:y="7000" w:anchorLock="1"/>
        <w:jc w:val="both"/>
        <w:rPr>
          <w:rFonts w:ascii="仿宋" w:hAnsi="仿宋" w:eastAsia="仿宋"/>
        </w:rPr>
        <w:sectPr>
          <w:headerReference r:id="rId4" w:type="first"/>
          <w:headerReference r:id="rId3" w:type="default"/>
          <w:footerReference r:id="rId5" w:type="default"/>
          <w:pgSz w:w="11906" w:h="16838"/>
          <w:pgMar w:top="1440" w:right="1800" w:bottom="1440" w:left="1800" w:header="851" w:footer="992" w:gutter="0"/>
          <w:pgNumType w:start="1"/>
          <w:cols w:space="720" w:num="1"/>
          <w:docGrid w:type="lines" w:linePitch="312" w:charSpace="0"/>
        </w:sectPr>
      </w:pPr>
      <w:r>
        <w:rPr>
          <w:rFonts w:ascii="仿宋" w:hAnsi="仿宋" w:eastAsia="仿宋"/>
          <w:sz w:val="18"/>
        </w:rPr>
        <w:t>http://www.longmaster.com.cn</w:t>
      </w:r>
    </w:p>
    <w:sdt>
      <w:sdtPr>
        <w:rPr>
          <w:rFonts w:ascii="宋体" w:hAnsi="宋体" w:eastAsia="宋体"/>
        </w:rPr>
        <w:id w:val="147464434"/>
        <w15:color w:val="DBDBDB"/>
        <w:docPartObj>
          <w:docPartGallery w:val="Table of Contents"/>
          <w:docPartUnique/>
        </w:docPartObj>
      </w:sdtPr>
      <w:sdtEndPr>
        <w:rPr>
          <w:rFonts w:ascii="宋体" w:hAnsi="宋体" w:eastAsia="宋体"/>
        </w:rPr>
      </w:sdtEndPr>
      <w:sdtContent>
        <w:p>
          <w:pPr>
            <w:jc w:val="center"/>
          </w:pPr>
          <w:r>
            <w:rPr>
              <w:rFonts w:ascii="宋体" w:hAnsi="宋体" w:eastAsia="宋体"/>
            </w:rPr>
            <w:t>目录</w:t>
          </w:r>
        </w:p>
        <w:p>
          <w:pPr>
            <w:pStyle w:val="17"/>
            <w:tabs>
              <w:tab w:val="left" w:pos="420"/>
              <w:tab w:val="right" w:leader="dot" w:pos="8296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TOC \o "1-3" \h \u </w:instrText>
          </w:r>
          <w:r>
            <w:fldChar w:fldCharType="separate"/>
          </w:r>
          <w:r>
            <w:fldChar w:fldCharType="begin"/>
          </w:r>
          <w:r>
            <w:instrText xml:space="preserve"> HYPERLINK \l "_Toc106110696" </w:instrText>
          </w:r>
          <w:r>
            <w:fldChar w:fldCharType="separate"/>
          </w:r>
          <w:r>
            <w:rPr>
              <w:rStyle w:val="24"/>
            </w:rPr>
            <w:t>1.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24"/>
            </w:rPr>
            <w:t>系统架构</w:t>
          </w:r>
          <w:r>
            <w:tab/>
          </w:r>
          <w:r>
            <w:fldChar w:fldCharType="begin"/>
          </w:r>
          <w:r>
            <w:instrText xml:space="preserve"> PAGEREF _Toc106110696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420"/>
              <w:tab w:val="right" w:leader="dot" w:pos="8296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106110697" </w:instrText>
          </w:r>
          <w:r>
            <w:fldChar w:fldCharType="separate"/>
          </w:r>
          <w:r>
            <w:rPr>
              <w:rStyle w:val="24"/>
            </w:rPr>
            <w:t>2.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24"/>
            </w:rPr>
            <w:t>基础环境相关</w:t>
          </w:r>
          <w:r>
            <w:tab/>
          </w:r>
          <w:r>
            <w:fldChar w:fldCharType="begin"/>
          </w:r>
          <w:r>
            <w:instrText xml:space="preserve"> PAGEREF _Toc106110697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106110698" </w:instrText>
          </w:r>
          <w:r>
            <w:fldChar w:fldCharType="separate"/>
          </w:r>
          <w:r>
            <w:rPr>
              <w:rStyle w:val="24"/>
              <w:rFonts w:ascii="宋体" w:hAnsi="宋体" w:eastAsia="宋体" w:cs="宋体"/>
            </w:rPr>
            <w:t>1.1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24"/>
            </w:rPr>
            <w:t>数据库</w:t>
          </w:r>
          <w:r>
            <w:tab/>
          </w:r>
          <w:r>
            <w:fldChar w:fldCharType="begin"/>
          </w:r>
          <w:r>
            <w:instrText xml:space="preserve"> PAGEREF _Toc106110698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106110699" </w:instrText>
          </w:r>
          <w:r>
            <w:fldChar w:fldCharType="separate"/>
          </w:r>
          <w:r>
            <w:rPr>
              <w:rStyle w:val="24"/>
              <w:rFonts w:ascii="宋体" w:hAnsi="宋体" w:eastAsia="宋体" w:cs="宋体"/>
            </w:rPr>
            <w:t>1.2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24"/>
            </w:rPr>
            <w:t>nacos</w:t>
          </w:r>
          <w:r>
            <w:tab/>
          </w:r>
          <w:r>
            <w:fldChar w:fldCharType="begin"/>
          </w:r>
          <w:r>
            <w:instrText xml:space="preserve"> PAGEREF _Toc106110699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106110700" </w:instrText>
          </w:r>
          <w:r>
            <w:fldChar w:fldCharType="separate"/>
          </w:r>
          <w:r>
            <w:rPr>
              <w:rStyle w:val="24"/>
              <w:rFonts w:ascii="宋体" w:hAnsi="宋体" w:eastAsia="宋体" w:cs="宋体"/>
            </w:rPr>
            <w:t>1.3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24"/>
            </w:rPr>
            <w:t>rocketmq</w:t>
          </w:r>
          <w:r>
            <w:tab/>
          </w:r>
          <w:r>
            <w:fldChar w:fldCharType="begin"/>
          </w:r>
          <w:r>
            <w:instrText xml:space="preserve"> PAGEREF _Toc106110700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106110701" </w:instrText>
          </w:r>
          <w:r>
            <w:fldChar w:fldCharType="separate"/>
          </w:r>
          <w:r>
            <w:rPr>
              <w:rStyle w:val="24"/>
              <w:rFonts w:ascii="宋体" w:hAnsi="宋体" w:eastAsia="宋体" w:cs="宋体"/>
            </w:rPr>
            <w:t>1.4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24"/>
            </w:rPr>
            <w:t>minio</w:t>
          </w:r>
          <w:r>
            <w:tab/>
          </w:r>
          <w:r>
            <w:fldChar w:fldCharType="begin"/>
          </w:r>
          <w:r>
            <w:instrText xml:space="preserve"> PAGEREF _Toc106110701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106110702" </w:instrText>
          </w:r>
          <w:r>
            <w:fldChar w:fldCharType="separate"/>
          </w:r>
          <w:r>
            <w:rPr>
              <w:rStyle w:val="24"/>
              <w:rFonts w:ascii="宋体" w:hAnsi="宋体" w:eastAsia="宋体" w:cs="宋体"/>
            </w:rPr>
            <w:t>1.5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24"/>
            </w:rPr>
            <w:t>nginx</w:t>
          </w:r>
          <w:r>
            <w:tab/>
          </w:r>
          <w:r>
            <w:fldChar w:fldCharType="begin"/>
          </w:r>
          <w:r>
            <w:instrText xml:space="preserve"> PAGEREF _Toc106110702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840"/>
              <w:tab w:val="right" w:leader="dot" w:pos="8296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106110703" </w:instrText>
          </w:r>
          <w:r>
            <w:fldChar w:fldCharType="separate"/>
          </w:r>
          <w:r>
            <w:rPr>
              <w:rStyle w:val="24"/>
              <w:rFonts w:ascii="宋体" w:hAnsi="宋体" w:eastAsia="宋体" w:cs="宋体"/>
            </w:rPr>
            <w:t>2.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24"/>
            </w:rPr>
            <w:t>应用服务相关</w:t>
          </w:r>
          <w:r>
            <w:tab/>
          </w:r>
          <w:r>
            <w:fldChar w:fldCharType="begin"/>
          </w:r>
          <w:r>
            <w:instrText xml:space="preserve"> PAGEREF _Toc106110703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106110704" </w:instrText>
          </w:r>
          <w:r>
            <w:fldChar w:fldCharType="separate"/>
          </w:r>
          <w:r>
            <w:rPr>
              <w:rStyle w:val="24"/>
              <w:rFonts w:ascii="宋体" w:hAnsi="宋体" w:eastAsia="宋体" w:cs="宋体"/>
            </w:rPr>
            <w:t>2.1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24"/>
            </w:rPr>
            <w:t>rcs-gateway部署</w:t>
          </w:r>
          <w:r>
            <w:tab/>
          </w:r>
          <w:r>
            <w:fldChar w:fldCharType="begin"/>
          </w:r>
          <w:r>
            <w:instrText xml:space="preserve"> PAGEREF _Toc106110704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106110705" </w:instrText>
          </w:r>
          <w:r>
            <w:fldChar w:fldCharType="separate"/>
          </w:r>
          <w:r>
            <w:rPr>
              <w:rStyle w:val="24"/>
              <w:rFonts w:ascii="宋体" w:hAnsi="宋体" w:eastAsia="宋体" w:cs="宋体"/>
            </w:rPr>
            <w:t>2.2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24"/>
            </w:rPr>
            <w:t>rcs-admin部署</w:t>
          </w:r>
          <w:r>
            <w:tab/>
          </w:r>
          <w:r>
            <w:fldChar w:fldCharType="begin"/>
          </w:r>
          <w:r>
            <w:instrText xml:space="preserve"> PAGEREF _Toc106110705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106110706" </w:instrText>
          </w:r>
          <w:r>
            <w:fldChar w:fldCharType="separate"/>
          </w:r>
          <w:r>
            <w:rPr>
              <w:rStyle w:val="24"/>
              <w:rFonts w:ascii="宋体" w:hAnsi="宋体" w:eastAsia="宋体" w:cs="宋体"/>
            </w:rPr>
            <w:t>2.3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24"/>
            </w:rPr>
            <w:t>rcs-platform部署</w:t>
          </w:r>
          <w:r>
            <w:tab/>
          </w:r>
          <w:r>
            <w:fldChar w:fldCharType="begin"/>
          </w:r>
          <w:r>
            <w:instrText xml:space="preserve"> PAGEREF _Toc106110706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106110707" </w:instrText>
          </w:r>
          <w:r>
            <w:fldChar w:fldCharType="separate"/>
          </w:r>
          <w:r>
            <w:rPr>
              <w:rStyle w:val="24"/>
              <w:rFonts w:ascii="宋体" w:hAnsi="宋体" w:eastAsia="宋体" w:cs="宋体"/>
            </w:rPr>
            <w:t>2.4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24"/>
            </w:rPr>
            <w:t>rcs-service部署</w:t>
          </w:r>
          <w:r>
            <w:tab/>
          </w:r>
          <w:r>
            <w:fldChar w:fldCharType="begin"/>
          </w:r>
          <w:r>
            <w:instrText xml:space="preserve"> PAGEREF _Toc106110707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106110708" </w:instrText>
          </w:r>
          <w:r>
            <w:fldChar w:fldCharType="separate"/>
          </w:r>
          <w:r>
            <w:rPr>
              <w:rStyle w:val="24"/>
              <w:rFonts w:ascii="宋体" w:hAnsi="宋体" w:eastAsia="宋体" w:cs="宋体"/>
            </w:rPr>
            <w:t>2.5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24"/>
            </w:rPr>
            <w:t>rcs-guixjks部署</w:t>
          </w:r>
          <w:r>
            <w:tab/>
          </w:r>
          <w:r>
            <w:fldChar w:fldCharType="begin"/>
          </w:r>
          <w:r>
            <w:instrText xml:space="preserve"> PAGEREF _Toc106110708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r>
            <w:fldChar w:fldCharType="end"/>
          </w:r>
        </w:p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</w:sdtContent>
    </w:sdt>
    <w:p>
      <w:pPr>
        <w:pStyle w:val="2"/>
        <w:numPr>
          <w:ilvl w:val="0"/>
          <w:numId w:val="2"/>
        </w:numPr>
        <w:spacing w:line="240" w:lineRule="auto"/>
        <w:ind w:left="432" w:hanging="432"/>
        <w:rPr>
          <w:sz w:val="21"/>
          <w:szCs w:val="21"/>
        </w:rPr>
      </w:pPr>
      <w:bookmarkStart w:id="12" w:name="_Toc106110696"/>
      <w:r>
        <w:rPr>
          <w:rFonts w:hint="eastAsia"/>
          <w:sz w:val="21"/>
          <w:szCs w:val="21"/>
        </w:rPr>
        <w:t>系统架构</w:t>
      </w:r>
      <w:bookmarkEnd w:id="12"/>
    </w:p>
    <w:p>
      <w:r>
        <w:object>
          <v:shape id="_x0000_i1026" o:spt="75" type="#_x0000_t75" style="height:350.25pt;width:291.75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f"/>
            <w10:wrap type="none"/>
            <w10:anchorlock/>
          </v:shape>
          <o:OLEObject Type="Embed" ProgID="Visio.Drawing.15" ShapeID="_x0000_i1026" DrawAspect="Content" ObjectID="_1468075727" r:id="rId15">
            <o:LockedField>false</o:LockedField>
          </o:OLEObject>
        </w:object>
      </w:r>
    </w:p>
    <w:p>
      <w:pPr>
        <w:pStyle w:val="2"/>
        <w:numPr>
          <w:ilvl w:val="0"/>
          <w:numId w:val="2"/>
        </w:numPr>
        <w:spacing w:line="240" w:lineRule="auto"/>
        <w:ind w:left="432" w:hanging="432"/>
        <w:rPr>
          <w:sz w:val="21"/>
          <w:szCs w:val="21"/>
        </w:rPr>
      </w:pPr>
      <w:bookmarkStart w:id="13" w:name="_Toc106110697"/>
      <w:r>
        <w:rPr>
          <w:rFonts w:hint="eastAsia"/>
          <w:sz w:val="21"/>
          <w:szCs w:val="21"/>
        </w:rPr>
        <w:t>基础环境相关</w:t>
      </w:r>
      <w:bookmarkEnd w:id="13"/>
      <w:bookmarkStart w:id="25" w:name="_GoBack"/>
      <w:bookmarkEnd w:id="25"/>
    </w:p>
    <w:p>
      <w:pPr>
        <w:pStyle w:val="3"/>
        <w:rPr>
          <w:sz w:val="21"/>
          <w:szCs w:val="21"/>
        </w:rPr>
      </w:pPr>
      <w:bookmarkStart w:id="14" w:name="_Toc106110698"/>
      <w:r>
        <w:rPr>
          <w:rFonts w:hint="eastAsia"/>
          <w:sz w:val="21"/>
          <w:szCs w:val="21"/>
        </w:rPr>
        <w:t>数据库</w:t>
      </w:r>
      <w:bookmarkEnd w:id="14"/>
    </w:p>
    <w:p>
      <w:r>
        <w:rPr>
          <w:rFonts w:hint="eastAsia"/>
        </w:rPr>
        <w:t>直接以下文件运行即可</w:t>
      </w:r>
    </w:p>
    <w:p>
      <w:pPr>
        <w:rPr>
          <w:rFonts w:hint="eastAsia" w:eastAsia="等线"/>
          <w:lang w:eastAsia="zh-CN"/>
        </w:rPr>
      </w:pPr>
      <w:r>
        <w:rPr>
          <w:rFonts w:hint="eastAsia" w:eastAsia="等线"/>
          <w:lang w:eastAsia="zh-CN"/>
        </w:rPr>
        <w:object>
          <v:shape id="_x0000_i1035" o:spt="75" type="#_x0000_t75" style="height:66pt;width:72.75pt;" o:ole="t" filled="f" o:preferrelative="t" stroked="f" coordsize="21600,21600">
            <v:fill on="f" focussize="0,0"/>
            <v:stroke on="f"/>
            <v:imagedata r:id="rId18" o:title=""/>
            <o:lock v:ext="edit" aspectratio="t"/>
            <w10:wrap type="none"/>
            <w10:anchorlock/>
          </v:shape>
          <o:OLEObject Type="Embed" ProgID="Package" ShapeID="_x0000_i1035" DrawAspect="Icon" ObjectID="_1468075728" r:id="rId17">
            <o:LockedField>false</o:LockedField>
          </o:OLEObject>
        </w:object>
      </w:r>
    </w:p>
    <w:p>
      <w:pPr>
        <w:rPr>
          <w:rFonts w:hint="eastAsia" w:eastAsia="等线"/>
          <w:lang w:eastAsia="zh-CN"/>
        </w:rPr>
      </w:pPr>
      <w:r>
        <w:rPr>
          <w:rFonts w:hint="eastAsia" w:eastAsia="等线"/>
          <w:lang w:eastAsia="zh-CN"/>
        </w:rPr>
        <w:object>
          <v:shape id="_x0000_i1036" o:spt="75" type="#_x0000_t75" style="height:66pt;width:72.75pt;" o:ole="t" filled="f" o:preferrelative="t" stroked="f" coordsize="21600,21600">
            <v:fill on="f" focussize="0,0"/>
            <v:stroke on="f"/>
            <v:imagedata r:id="rId20" o:title=""/>
            <o:lock v:ext="edit" aspectratio="t"/>
            <w10:wrap type="none"/>
            <w10:anchorlock/>
          </v:shape>
          <o:OLEObject Type="Embed" ProgID="Package" ShapeID="_x0000_i1036" DrawAspect="Icon" ObjectID="_1468075729" r:id="rId19">
            <o:LockedField>false</o:LockedField>
          </o:OLEObject>
        </w:object>
      </w:r>
    </w:p>
    <w:p/>
    <w:p/>
    <w:p>
      <w:pPr>
        <w:rPr>
          <w:rFonts w:hint="eastAsia" w:eastAsia="等线"/>
          <w:lang w:val="en-US" w:eastAsia="zh-CN"/>
        </w:rPr>
      </w:pPr>
      <w:r>
        <w:object>
          <v:shape id="_x0000_i1034" o:spt="75" type="#_x0000_t75" style="height:66pt;width:72.75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Package" ShapeID="_x0000_i1034" DrawAspect="Icon" ObjectID="_1468075730" r:id="rId21">
            <o:LockedField>false</o:LockedField>
          </o:OLEObject>
        </w:object>
      </w:r>
    </w:p>
    <w:p>
      <w:pPr>
        <w:pStyle w:val="3"/>
        <w:rPr>
          <w:sz w:val="21"/>
          <w:szCs w:val="21"/>
        </w:rPr>
      </w:pPr>
      <w:bookmarkStart w:id="15" w:name="_Toc106110699"/>
      <w:r>
        <w:rPr>
          <w:rFonts w:hint="eastAsia"/>
          <w:sz w:val="21"/>
          <w:szCs w:val="21"/>
          <w:lang w:val="en-US" w:eastAsia="zh-CN"/>
        </w:rPr>
        <w:t>n</w:t>
      </w:r>
      <w:r>
        <w:rPr>
          <w:rFonts w:hint="eastAsia"/>
          <w:sz w:val="21"/>
          <w:szCs w:val="21"/>
        </w:rPr>
        <w:t>acos</w:t>
      </w:r>
      <w:bookmarkEnd w:id="15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拉取镜像</w:t>
      </w:r>
      <w:r>
        <w:rPr>
          <w:rFonts w:hint="eastAsia"/>
          <w:color w:val="0000FF"/>
          <w:lang w:val="en-US" w:eastAsia="zh-CN"/>
        </w:rPr>
        <w:t>docker pull nacos/nacos-server</w:t>
      </w:r>
    </w:p>
    <w:p>
      <w:pPr>
        <w:rPr>
          <w:rFonts w:hint="default"/>
          <w:lang w:val="en-US" w:eastAsia="zh-CN"/>
        </w:rPr>
      </w:pPr>
    </w:p>
    <w:p>
      <w:r>
        <w:rPr>
          <w:rFonts w:hint="eastAsia"/>
        </w:rPr>
        <w:t>第1步：运行nacos容器</w:t>
      </w:r>
    </w:p>
    <w:p>
      <w:pPr>
        <w:rPr>
          <w:color w:val="0000FF"/>
        </w:rPr>
      </w:pPr>
      <w:r>
        <w:rPr>
          <w:color w:val="0000FF"/>
        </w:rPr>
        <w:t>docker run -d --name nacos -p 8848:8848 -e PREFER_HOST_MODE=hostname -e MODE=standalone nacos/nacos-server</w:t>
      </w:r>
    </w:p>
    <w:p>
      <w:pPr>
        <w:rPr>
          <w:color w:val="0000FF"/>
        </w:rPr>
      </w:pPr>
    </w:p>
    <w:p>
      <w:r>
        <w:rPr>
          <w:rFonts w:hint="eastAsia"/>
        </w:rPr>
        <w:t>第2步：nacos持久化配置</w:t>
      </w:r>
    </w:p>
    <w:p/>
    <w:p>
      <w:r>
        <w:rPr>
          <w:rFonts w:hint="eastAsia"/>
        </w:rPr>
        <w:t>进入nacos容器</w:t>
      </w:r>
    </w:p>
    <w:p>
      <w:pPr>
        <w:rPr>
          <w:color w:val="0000FF"/>
        </w:rPr>
      </w:pPr>
      <w:r>
        <w:rPr>
          <w:color w:val="0000FF"/>
        </w:rPr>
        <w:t>docker exec -it nacos /bin/bash</w:t>
      </w:r>
    </w:p>
    <w:p>
      <w:r>
        <w:rPr>
          <w:rFonts w:hint="eastAsia"/>
        </w:rPr>
        <w:t>进入conf文件夹，备份原始文件并修改application.properties</w:t>
      </w:r>
    </w:p>
    <w:p>
      <w:r>
        <w:rPr>
          <w:rFonts w:hint="eastAsia"/>
        </w:rPr>
        <w:t>将以下内容复制到最下方（</w:t>
      </w:r>
      <w:r>
        <w:rPr>
          <w:rFonts w:hint="eastAsia"/>
          <w:color w:val="FF0000"/>
        </w:rPr>
        <w:t>将红色部分替换成自己的</w:t>
      </w:r>
      <w:r>
        <w:rPr>
          <w:rFonts w:hint="eastAsia"/>
        </w:rPr>
        <w:t>）：</w:t>
      </w:r>
    </w:p>
    <w:p>
      <w:pPr>
        <w:rPr>
          <w:color w:val="0000FF"/>
        </w:rPr>
      </w:pPr>
    </w:p>
    <w:p>
      <w:pPr>
        <w:rPr>
          <w:color w:val="0000FF"/>
        </w:rPr>
      </w:pPr>
      <w:r>
        <w:rPr>
          <w:rFonts w:hint="eastAsia"/>
          <w:color w:val="0000FF"/>
        </w:rPr>
        <w:t>spring.datasource.platform=mysql</w:t>
      </w:r>
    </w:p>
    <w:p>
      <w:pPr>
        <w:rPr>
          <w:color w:val="0000FF"/>
        </w:rPr>
      </w:pPr>
    </w:p>
    <w:p>
      <w:pPr>
        <w:rPr>
          <w:color w:val="0000FF"/>
        </w:rPr>
      </w:pPr>
      <w:r>
        <w:rPr>
          <w:rFonts w:hint="eastAsia"/>
          <w:color w:val="0000FF"/>
        </w:rPr>
        <w:t>db.num=1</w:t>
      </w:r>
    </w:p>
    <w:p>
      <w:pPr>
        <w:rPr>
          <w:color w:val="0000FF"/>
        </w:rPr>
      </w:pPr>
      <w:r>
        <w:rPr>
          <w:rFonts w:hint="eastAsia"/>
          <w:color w:val="0000FF"/>
        </w:rPr>
        <w:t>db.url.0=jdbc:mysql://</w:t>
      </w:r>
      <w:r>
        <w:rPr>
          <w:rFonts w:hint="eastAsia"/>
          <w:color w:val="FF0000"/>
        </w:rPr>
        <w:t>{yourip}</w:t>
      </w:r>
      <w:r>
        <w:rPr>
          <w:rFonts w:hint="eastAsia"/>
          <w:color w:val="0000FF"/>
        </w:rPr>
        <w:t>:3306/nacos?characterEncoding=utf8&amp;connectTimeout=1000&amp;socketTimeout=3000&amp;autoReconnect=true</w:t>
      </w:r>
    </w:p>
    <w:p>
      <w:pPr>
        <w:rPr>
          <w:color w:val="0000FF"/>
        </w:rPr>
      </w:pPr>
      <w:r>
        <w:rPr>
          <w:rFonts w:hint="eastAsia"/>
          <w:color w:val="0000FF"/>
        </w:rPr>
        <w:t>db.user=</w:t>
      </w:r>
      <w:r>
        <w:rPr>
          <w:rFonts w:hint="eastAsia"/>
          <w:color w:val="FF0000"/>
        </w:rPr>
        <w:t>{youruser}</w:t>
      </w:r>
    </w:p>
    <w:p>
      <w:pPr>
        <w:rPr>
          <w:color w:val="FF0000"/>
        </w:rPr>
      </w:pPr>
      <w:r>
        <w:rPr>
          <w:rFonts w:hint="eastAsia"/>
          <w:color w:val="0000FF"/>
        </w:rPr>
        <w:t>db.password=</w:t>
      </w:r>
      <w:r>
        <w:rPr>
          <w:rFonts w:hint="eastAsia"/>
          <w:color w:val="FF0000"/>
        </w:rPr>
        <w:t>{yourpwd}</w:t>
      </w:r>
    </w:p>
    <w:p>
      <w:pPr>
        <w:rPr>
          <w:color w:val="FF0000"/>
        </w:rPr>
      </w:pPr>
    </w:p>
    <w:p>
      <w:r>
        <w:rPr>
          <w:rFonts w:hint="eastAsia"/>
        </w:rPr>
        <w:t>编辑完毕保存，退出容器重启生效</w:t>
      </w:r>
    </w:p>
    <w:p>
      <w:pPr>
        <w:pStyle w:val="3"/>
        <w:rPr>
          <w:sz w:val="21"/>
          <w:szCs w:val="21"/>
        </w:rPr>
      </w:pPr>
      <w:bookmarkStart w:id="16" w:name="_Toc106110700"/>
      <w:r>
        <w:rPr>
          <w:rFonts w:hint="eastAsia"/>
          <w:sz w:val="21"/>
          <w:szCs w:val="21"/>
        </w:rPr>
        <w:t>rocketmq</w:t>
      </w:r>
      <w:bookmarkEnd w:id="16"/>
    </w:p>
    <w:p>
      <w:r>
        <w:rPr>
          <w:rFonts w:hint="eastAsia"/>
        </w:rPr>
        <w:t>第1步：拉取rocketmq镜像</w:t>
      </w:r>
    </w:p>
    <w:p>
      <w:pPr>
        <w:rPr>
          <w:color w:val="0000FF"/>
        </w:rPr>
      </w:pPr>
      <w:r>
        <w:rPr>
          <w:color w:val="0000FF"/>
        </w:rPr>
        <w:t>docker pull foxiswho/rocketmq:broker-4.5.1</w:t>
      </w:r>
    </w:p>
    <w:p>
      <w:pPr>
        <w:rPr>
          <w:color w:val="0000FF"/>
        </w:rPr>
      </w:pPr>
      <w:r>
        <w:rPr>
          <w:color w:val="0000FF"/>
        </w:rPr>
        <w:t>docker pull foxiswho/rocketmq:server-4.5.1</w:t>
      </w:r>
    </w:p>
    <w:p>
      <w:pPr>
        <w:rPr>
          <w:color w:val="0000FF"/>
        </w:rPr>
      </w:pPr>
    </w:p>
    <w:p>
      <w:r>
        <w:rPr>
          <w:rFonts w:hint="eastAsia"/>
        </w:rPr>
        <w:t>第2步：启动nameserver</w:t>
      </w:r>
    </w:p>
    <w:p>
      <w:pPr>
        <w:rPr>
          <w:color w:val="0000FF"/>
        </w:rPr>
      </w:pPr>
      <w:r>
        <w:rPr>
          <w:color w:val="0000FF"/>
        </w:rPr>
        <w:t>docker run -d -p 9876:9876 --name rmqserver foxiswho/rocketmq:server-4.5.1</w:t>
      </w:r>
    </w:p>
    <w:p>
      <w:pPr>
        <w:rPr>
          <w:color w:val="0000FF"/>
        </w:rPr>
      </w:pPr>
    </w:p>
    <w:p>
      <w:r>
        <w:rPr>
          <w:rFonts w:hint="eastAsia"/>
        </w:rPr>
        <w:t>第3步：配置broker</w:t>
      </w:r>
    </w:p>
    <w:p>
      <w:pPr>
        <w:rPr>
          <w:color w:val="0000FF"/>
        </w:rPr>
      </w:pPr>
      <w:r>
        <w:rPr>
          <w:color w:val="0000FF"/>
        </w:rPr>
        <w:t>vim /home/rocketmq/broker.conf</w:t>
      </w:r>
    </w:p>
    <w:p/>
    <w:p>
      <w:r>
        <w:rPr>
          <w:rFonts w:hint="eastAsia"/>
        </w:rPr>
        <w:t>文件内容：</w:t>
      </w:r>
    </w:p>
    <w:p>
      <w:pPr>
        <w:rPr>
          <w:color w:val="0000FF"/>
        </w:rPr>
      </w:pPr>
      <w:r>
        <w:rPr>
          <w:color w:val="0000FF"/>
        </w:rPr>
        <w:t># 所属集群名称，如果节点较多可以配置多个</w:t>
      </w:r>
    </w:p>
    <w:p>
      <w:pPr>
        <w:rPr>
          <w:color w:val="0000FF"/>
        </w:rPr>
      </w:pPr>
      <w:r>
        <w:rPr>
          <w:color w:val="0000FF"/>
        </w:rPr>
        <w:t>brokerClusterName = DefaultCluster</w:t>
      </w:r>
    </w:p>
    <w:p>
      <w:pPr>
        <w:rPr>
          <w:color w:val="0000FF"/>
        </w:rPr>
      </w:pPr>
      <w:r>
        <w:rPr>
          <w:color w:val="0000FF"/>
        </w:rPr>
        <w:t>#broker名称，master和slave使用相同的名称，表明他们的主从关系</w:t>
      </w:r>
    </w:p>
    <w:p>
      <w:pPr>
        <w:rPr>
          <w:color w:val="0000FF"/>
        </w:rPr>
      </w:pPr>
      <w:r>
        <w:rPr>
          <w:color w:val="0000FF"/>
        </w:rPr>
        <w:t>brokerName = broker-a</w:t>
      </w:r>
    </w:p>
    <w:p>
      <w:pPr>
        <w:rPr>
          <w:color w:val="0000FF"/>
        </w:rPr>
      </w:pPr>
      <w:r>
        <w:rPr>
          <w:color w:val="0000FF"/>
        </w:rPr>
        <w:t>#0表示Master，大于0表示不同的slave</w:t>
      </w:r>
    </w:p>
    <w:p>
      <w:pPr>
        <w:rPr>
          <w:color w:val="0000FF"/>
        </w:rPr>
      </w:pPr>
      <w:r>
        <w:rPr>
          <w:color w:val="0000FF"/>
        </w:rPr>
        <w:t>brokerId = 0</w:t>
      </w:r>
    </w:p>
    <w:p>
      <w:pPr>
        <w:rPr>
          <w:color w:val="0000FF"/>
        </w:rPr>
      </w:pPr>
      <w:r>
        <w:rPr>
          <w:color w:val="0000FF"/>
        </w:rPr>
        <w:t>#表示几点做消息删除动作，默认是凌晨4点</w:t>
      </w:r>
    </w:p>
    <w:p>
      <w:pPr>
        <w:rPr>
          <w:color w:val="0000FF"/>
        </w:rPr>
      </w:pPr>
      <w:r>
        <w:rPr>
          <w:color w:val="0000FF"/>
        </w:rPr>
        <w:t>deleteWhen = 04</w:t>
      </w:r>
    </w:p>
    <w:p>
      <w:pPr>
        <w:rPr>
          <w:color w:val="0000FF"/>
        </w:rPr>
      </w:pPr>
      <w:r>
        <w:rPr>
          <w:color w:val="0000FF"/>
        </w:rPr>
        <w:t>#在磁盘上保留消息的时长，单位是小时</w:t>
      </w:r>
    </w:p>
    <w:p>
      <w:pPr>
        <w:rPr>
          <w:color w:val="0000FF"/>
        </w:rPr>
      </w:pPr>
      <w:r>
        <w:rPr>
          <w:color w:val="0000FF"/>
        </w:rPr>
        <w:t>fileReservedTime = 48</w:t>
      </w:r>
    </w:p>
    <w:p>
      <w:pPr>
        <w:rPr>
          <w:color w:val="0000FF"/>
        </w:rPr>
      </w:pPr>
      <w:r>
        <w:rPr>
          <w:color w:val="0000FF"/>
        </w:rPr>
        <w:t>#有三个值：SYNC_MASTER，ASYNC_MASTER，SLAVE；同步和异步表示Master和Slave之间同步数据的机制；</w:t>
      </w:r>
    </w:p>
    <w:p>
      <w:pPr>
        <w:rPr>
          <w:color w:val="0000FF"/>
        </w:rPr>
      </w:pPr>
      <w:r>
        <w:rPr>
          <w:color w:val="0000FF"/>
        </w:rPr>
        <w:t>brokerRole = ASYNC_MASTER</w:t>
      </w:r>
    </w:p>
    <w:p>
      <w:pPr>
        <w:rPr>
          <w:color w:val="0000FF"/>
        </w:rPr>
      </w:pPr>
      <w:r>
        <w:rPr>
          <w:color w:val="0000FF"/>
        </w:rPr>
        <w:t>#刷盘策略，取值为：ASYNC_FLUSH，SYNC_FLUSH表示同步刷盘和异步刷盘；SYNC_FLUSH消息写入磁盘后才返回成功状态，ASYNC_FLUSH不需要；</w:t>
      </w:r>
    </w:p>
    <w:p>
      <w:pPr>
        <w:rPr>
          <w:color w:val="0000FF"/>
        </w:rPr>
      </w:pPr>
      <w:r>
        <w:rPr>
          <w:color w:val="0000FF"/>
        </w:rPr>
        <w:t>flushDiskType = ASYNC_FLUSH</w:t>
      </w:r>
    </w:p>
    <w:p>
      <w:pPr>
        <w:rPr>
          <w:color w:val="0000FF"/>
        </w:rPr>
      </w:pPr>
      <w:r>
        <w:rPr>
          <w:color w:val="0000FF"/>
        </w:rPr>
        <w:t># 设置broker节点所在服务器的ip地址</w:t>
      </w:r>
    </w:p>
    <w:p>
      <w:pPr>
        <w:rPr>
          <w:color w:val="FF0000"/>
        </w:rPr>
      </w:pPr>
      <w:r>
        <w:rPr>
          <w:color w:val="0000FF"/>
        </w:rPr>
        <w:t xml:space="preserve">brokerIP1 = </w:t>
      </w:r>
      <w:r>
        <w:rPr>
          <w:rFonts w:hint="eastAsia"/>
          <w:color w:val="FF0000"/>
        </w:rPr>
        <w:t>{宿主机ip}</w:t>
      </w:r>
    </w:p>
    <w:p>
      <w:pPr>
        <w:rPr>
          <w:color w:val="FF0000"/>
        </w:rPr>
      </w:pPr>
    </w:p>
    <w:p>
      <w:r>
        <w:rPr>
          <w:rFonts w:hint="eastAsia"/>
        </w:rPr>
        <w:t>启动broker</w:t>
      </w:r>
    </w:p>
    <w:p>
      <w:pPr>
        <w:rPr>
          <w:color w:val="0000FF"/>
        </w:rPr>
      </w:pPr>
      <w:r>
        <w:rPr>
          <w:color w:val="0000FF"/>
        </w:rPr>
        <w:t>docker run -d -p 10911:10911 -p 10909:10909\</w:t>
      </w:r>
    </w:p>
    <w:p>
      <w:pPr>
        <w:rPr>
          <w:color w:val="0000FF"/>
        </w:rPr>
      </w:pPr>
      <w:r>
        <w:rPr>
          <w:color w:val="0000FF"/>
        </w:rPr>
        <w:t xml:space="preserve"> --name rmqbroker --link rmqserver:namesrv\</w:t>
      </w:r>
    </w:p>
    <w:p>
      <w:pPr>
        <w:rPr>
          <w:color w:val="0000FF"/>
        </w:rPr>
      </w:pPr>
      <w:r>
        <w:rPr>
          <w:color w:val="0000FF"/>
        </w:rPr>
        <w:t xml:space="preserve"> --privileged=true\</w:t>
      </w:r>
    </w:p>
    <w:p>
      <w:pPr>
        <w:rPr>
          <w:color w:val="0000FF"/>
        </w:rPr>
      </w:pPr>
      <w:r>
        <w:rPr>
          <w:color w:val="0000FF"/>
        </w:rPr>
        <w:t xml:space="preserve"> -e "NAMESRV_ADDR=</w:t>
      </w:r>
      <w:r>
        <w:rPr>
          <w:rFonts w:hint="eastAsia"/>
          <w:color w:val="FF0000"/>
        </w:rPr>
        <w:t>{宿主机ip}</w:t>
      </w:r>
      <w:r>
        <w:rPr>
          <w:color w:val="0000FF"/>
        </w:rPr>
        <w:t>:9876" -e "JAVA_OPTS=-Duser.home=/opt"\</w:t>
      </w:r>
    </w:p>
    <w:p>
      <w:pPr>
        <w:rPr>
          <w:color w:val="0000FF"/>
        </w:rPr>
      </w:pPr>
      <w:r>
        <w:rPr>
          <w:color w:val="0000FF"/>
        </w:rPr>
        <w:t xml:space="preserve"> -e "JAVA_OPT_EXT=-server -Xms</w:t>
      </w:r>
      <w:r>
        <w:rPr>
          <w:rFonts w:hint="eastAsia"/>
          <w:color w:val="0000FF"/>
        </w:rPr>
        <w:t>256</w:t>
      </w:r>
      <w:r>
        <w:rPr>
          <w:color w:val="0000FF"/>
        </w:rPr>
        <w:t>m -Xmx</w:t>
      </w:r>
      <w:r>
        <w:rPr>
          <w:rFonts w:hint="eastAsia"/>
          <w:color w:val="0000FF"/>
        </w:rPr>
        <w:t>256</w:t>
      </w:r>
      <w:r>
        <w:rPr>
          <w:color w:val="0000FF"/>
        </w:rPr>
        <w:t>m"\</w:t>
      </w:r>
    </w:p>
    <w:p>
      <w:pPr>
        <w:rPr>
          <w:color w:val="0000FF"/>
        </w:rPr>
      </w:pPr>
      <w:r>
        <w:rPr>
          <w:color w:val="0000FF"/>
        </w:rPr>
        <w:t xml:space="preserve"> -v /home/rocketmq/broker.conf:/etc/rocketmq/broker.conf \</w:t>
      </w:r>
    </w:p>
    <w:p>
      <w:pPr>
        <w:rPr>
          <w:color w:val="0000FF"/>
        </w:rPr>
      </w:pPr>
      <w:r>
        <w:rPr>
          <w:color w:val="0000FF"/>
        </w:rPr>
        <w:t xml:space="preserve"> foxiswho/rocketmq:broker-4.7.0</w:t>
      </w:r>
    </w:p>
    <w:p>
      <w:pPr>
        <w:rPr>
          <w:color w:val="0000FF"/>
        </w:rPr>
      </w:pPr>
    </w:p>
    <w:p>
      <w:r>
        <w:rPr>
          <w:rFonts w:hint="eastAsia"/>
        </w:rPr>
        <w:t>启动管控台</w:t>
      </w:r>
    </w:p>
    <w:p>
      <w:pPr>
        <w:rPr>
          <w:color w:val="0000FF"/>
        </w:rPr>
      </w:pPr>
      <w:r>
        <w:rPr>
          <w:color w:val="0000FF"/>
        </w:rPr>
        <w:t>docker run -d --name rmqconsole -p 8080:8080 --link rmqserver:namesrv\</w:t>
      </w:r>
    </w:p>
    <w:p>
      <w:pPr>
        <w:rPr>
          <w:color w:val="0000FF"/>
        </w:rPr>
      </w:pPr>
      <w:r>
        <w:rPr>
          <w:color w:val="0000FF"/>
        </w:rPr>
        <w:t xml:space="preserve"> -e "JAVA_OPTS=-Drocketmq.namesrv.addr=</w:t>
      </w:r>
      <w:r>
        <w:rPr>
          <w:rFonts w:hint="eastAsia"/>
          <w:color w:val="FF0000"/>
        </w:rPr>
        <w:t>{宿主机ip}</w:t>
      </w:r>
      <w:r>
        <w:rPr>
          <w:color w:val="0000FF"/>
        </w:rPr>
        <w:t>:9876\</w:t>
      </w:r>
    </w:p>
    <w:p>
      <w:pPr>
        <w:rPr>
          <w:color w:val="0000FF"/>
        </w:rPr>
      </w:pPr>
      <w:r>
        <w:rPr>
          <w:color w:val="0000FF"/>
        </w:rPr>
        <w:t xml:space="preserve"> -Dcom.rocketmq.sendMessageWithVIPChannel=false"\</w:t>
      </w:r>
    </w:p>
    <w:p>
      <w:pPr>
        <w:rPr>
          <w:color w:val="0000FF"/>
        </w:rPr>
      </w:pPr>
      <w:r>
        <w:rPr>
          <w:color w:val="0000FF"/>
        </w:rPr>
        <w:t xml:space="preserve"> -t styletang/rocketmq-console-ng</w:t>
      </w:r>
    </w:p>
    <w:p>
      <w:pPr>
        <w:pStyle w:val="3"/>
        <w:rPr>
          <w:sz w:val="21"/>
          <w:szCs w:val="21"/>
        </w:rPr>
      </w:pPr>
      <w:bookmarkStart w:id="17" w:name="_Toc106110701"/>
      <w:r>
        <w:rPr>
          <w:rFonts w:hint="eastAsia"/>
          <w:sz w:val="21"/>
          <w:szCs w:val="21"/>
        </w:rPr>
        <w:t>minio</w:t>
      </w:r>
      <w:bookmarkEnd w:id="17"/>
    </w:p>
    <w:p>
      <w:r>
        <w:rPr>
          <w:rFonts w:hint="eastAsia"/>
        </w:rPr>
        <w:t>第1步：拉取镜像</w:t>
      </w:r>
    </w:p>
    <w:p>
      <w:pPr>
        <w:rPr>
          <w:color w:val="0000FF"/>
        </w:rPr>
      </w:pPr>
      <w:r>
        <w:rPr>
          <w:rFonts w:hint="eastAsia"/>
          <w:color w:val="0000FF"/>
        </w:rPr>
        <w:t>docker pull quay.io/minio/minio</w:t>
      </w:r>
    </w:p>
    <w:p/>
    <w:p/>
    <w:p/>
    <w:p/>
    <w:p/>
    <w:p/>
    <w:p/>
    <w:p>
      <w:r>
        <w:rPr>
          <w:rFonts w:hint="eastAsia"/>
        </w:rPr>
        <w:t>第2步：运行docker-compose文件（文件内容可根据自身情况进行修改）</w:t>
      </w:r>
    </w:p>
    <w:p>
      <w:r>
        <w:rPr>
          <w:rFonts w:hint="eastAsia"/>
        </w:rPr>
        <w:object>
          <v:shape id="_x0000_i1030" o:spt="75" type="#_x0000_t75" style="height:66pt;width:72.75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Package" ShapeID="_x0000_i1030" DrawAspect="Icon" ObjectID="_1468075731" r:id="rId23">
            <o:LockedField>false</o:LockedField>
          </o:OLEObject>
        </w:object>
      </w:r>
    </w:p>
    <w:p>
      <w:r>
        <w:rPr>
          <w:rFonts w:hint="eastAsia"/>
        </w:rPr>
        <w:t>自行放在服务器上，运行</w:t>
      </w:r>
      <w:r>
        <w:rPr>
          <w:rFonts w:hint="eastAsia"/>
          <w:color w:val="0000FF"/>
        </w:rPr>
        <w:t>docker-compose up -d</w:t>
      </w:r>
    </w:p>
    <w:p>
      <w:pPr>
        <w:pStyle w:val="3"/>
        <w:rPr>
          <w:sz w:val="21"/>
          <w:szCs w:val="21"/>
        </w:rPr>
      </w:pPr>
      <w:bookmarkStart w:id="18" w:name="_Toc106110702"/>
      <w:r>
        <w:rPr>
          <w:rFonts w:hint="eastAsia"/>
          <w:sz w:val="21"/>
          <w:szCs w:val="21"/>
        </w:rPr>
        <w:t>nginx</w:t>
      </w:r>
      <w:bookmarkEnd w:id="18"/>
    </w:p>
    <w:p>
      <w:r>
        <w:object>
          <v:shape id="_x0000_i1031" o:spt="75" type="#_x0000_t75" style="height:66pt;width:72.75pt;" o:ole="t" filled="f" o:preferrelative="t" stroked="f" coordsize="21600,21600">
            <v:path/>
            <v:fill on="f" focussize="0,0"/>
            <v:stroke on="f" joinstyle="miter"/>
            <v:imagedata r:id="rId26" o:title=""/>
            <o:lock v:ext="edit" aspectratio="t"/>
            <w10:wrap type="none"/>
            <w10:anchorlock/>
          </v:shape>
          <o:OLEObject Type="Embed" ProgID="Package" ShapeID="_x0000_i1031" DrawAspect="Icon" ObjectID="_1468075732" r:id="rId25">
            <o:LockedField>false</o:LockedField>
          </o:OLEObject>
        </w:object>
      </w:r>
    </w:p>
    <w:p>
      <w:r>
        <w:rPr>
          <w:rFonts w:hint="eastAsia"/>
        </w:rPr>
        <w:t>将此配置文件放入nginx的conf下，里面的url已经ip需要手动修改</w:t>
      </w:r>
    </w:p>
    <w:p>
      <w:pPr>
        <w:pStyle w:val="2"/>
        <w:rPr>
          <w:sz w:val="21"/>
          <w:szCs w:val="21"/>
        </w:rPr>
      </w:pPr>
      <w:bookmarkStart w:id="19" w:name="_Toc106110703"/>
      <w:r>
        <w:rPr>
          <w:rFonts w:hint="eastAsia"/>
          <w:sz w:val="21"/>
          <w:szCs w:val="21"/>
        </w:rPr>
        <w:t>应用服务相关</w:t>
      </w:r>
      <w:bookmarkEnd w:id="19"/>
    </w:p>
    <w:p>
      <w:pPr>
        <w:pStyle w:val="3"/>
        <w:rPr>
          <w:sz w:val="21"/>
          <w:szCs w:val="21"/>
        </w:rPr>
      </w:pPr>
      <w:bookmarkStart w:id="20" w:name="_Toc106110704"/>
      <w:r>
        <w:rPr>
          <w:rFonts w:hint="eastAsia"/>
          <w:sz w:val="21"/>
          <w:szCs w:val="21"/>
        </w:rPr>
        <w:t>rcs-gateway部署</w:t>
      </w:r>
      <w:bookmarkEnd w:id="20"/>
    </w:p>
    <w:p>
      <w:r>
        <w:rPr>
          <w:rFonts w:hint="eastAsia"/>
        </w:rPr>
        <w:t xml:space="preserve"> Docker脚本</w:t>
      </w:r>
    </w:p>
    <w:p>
      <w:pPr>
        <w:rPr>
          <w:color w:val="0000FF"/>
        </w:rPr>
      </w:pPr>
      <w:r>
        <w:rPr>
          <w:color w:val="0000FF"/>
        </w:rPr>
        <w:t xml:space="preserve"> docker run -d --name rcs-gateway --restart=always \</w:t>
      </w:r>
    </w:p>
    <w:p>
      <w:pPr>
        <w:rPr>
          <w:color w:val="0000FF"/>
        </w:rPr>
      </w:pPr>
      <w:r>
        <w:rPr>
          <w:color w:val="0000FF"/>
        </w:rPr>
        <w:t xml:space="preserve"> --workdir /data/rcs-gateway \</w:t>
      </w:r>
    </w:p>
    <w:p>
      <w:pPr>
        <w:rPr>
          <w:color w:val="0000FF"/>
        </w:rPr>
      </w:pPr>
      <w:r>
        <w:rPr>
          <w:color w:val="0000FF"/>
        </w:rPr>
        <w:t xml:space="preserve"> -p 9090:9090   \</w:t>
      </w:r>
    </w:p>
    <w:p>
      <w:pPr>
        <w:rPr>
          <w:color w:val="0000FF"/>
        </w:rPr>
      </w:pPr>
      <w:r>
        <w:rPr>
          <w:color w:val="0000FF"/>
        </w:rPr>
        <w:t xml:space="preserve"> -v /etc/localtime:/etc/localtime \</w:t>
      </w:r>
    </w:p>
    <w:p>
      <w:pPr>
        <w:rPr>
          <w:color w:val="0000FF"/>
        </w:rPr>
      </w:pPr>
      <w:r>
        <w:rPr>
          <w:color w:val="0000FF"/>
        </w:rPr>
        <w:t xml:space="preserve"> -v /etc/timezone:/etc/timezone \</w:t>
      </w:r>
    </w:p>
    <w:p>
      <w:pPr>
        <w:rPr>
          <w:color w:val="0000FF"/>
        </w:rPr>
      </w:pPr>
      <w:r>
        <w:rPr>
          <w:color w:val="0000FF"/>
        </w:rPr>
        <w:t xml:space="preserve"> -v </w:t>
      </w:r>
      <w:r>
        <w:rPr>
          <w:color w:val="FF0000"/>
        </w:rPr>
        <w:t>/docker_data/rcs/rcs-gateway</w:t>
      </w:r>
      <w:r>
        <w:rPr>
          <w:color w:val="0000FF"/>
        </w:rPr>
        <w:t>:/data/rcs-gateway</w:t>
      </w:r>
      <w:r>
        <w:rPr>
          <w:color w:val="FF0000"/>
        </w:rPr>
        <w:t xml:space="preserve"> lm-oracle-jdk:1.8.281</w:t>
      </w:r>
      <w:r>
        <w:rPr>
          <w:color w:val="0000FF"/>
        </w:rPr>
        <w:t xml:space="preserve"> \</w:t>
      </w:r>
    </w:p>
    <w:p>
      <w:pPr>
        <w:rPr>
          <w:color w:val="0000FF"/>
        </w:rPr>
      </w:pPr>
      <w:r>
        <w:rPr>
          <w:color w:val="0000FF"/>
        </w:rPr>
        <w:t xml:space="preserve"> java -Xms256M -Xmx256M -jar rcs-gateway.jar</w:t>
      </w:r>
    </w:p>
    <w:p>
      <w:pPr>
        <w:rPr>
          <w:color w:val="0000FF"/>
        </w:rPr>
      </w:pPr>
    </w:p>
    <w:p>
      <w:r>
        <w:rPr>
          <w:rFonts w:hint="eastAsia"/>
        </w:rPr>
        <w:t xml:space="preserve"> 命令中的红色部分，可以根据自己服务器的实际情况进行配置</w:t>
      </w:r>
    </w:p>
    <w:p>
      <w:pPr>
        <w:pStyle w:val="3"/>
        <w:rPr>
          <w:sz w:val="21"/>
          <w:szCs w:val="21"/>
        </w:rPr>
      </w:pPr>
      <w:bookmarkStart w:id="21" w:name="_Toc106110705"/>
      <w:r>
        <w:rPr>
          <w:rFonts w:hint="eastAsia"/>
          <w:sz w:val="21"/>
          <w:szCs w:val="21"/>
        </w:rPr>
        <w:t>rcs-admin部署</w:t>
      </w:r>
      <w:bookmarkEnd w:id="21"/>
    </w:p>
    <w:p>
      <w:r>
        <w:rPr>
          <w:rFonts w:hint="eastAsia"/>
        </w:rPr>
        <w:t xml:space="preserve"> Docker脚本</w:t>
      </w:r>
    </w:p>
    <w:p>
      <w:pPr>
        <w:rPr>
          <w:color w:val="0000FF"/>
        </w:rPr>
      </w:pPr>
      <w:r>
        <w:t xml:space="preserve"> </w:t>
      </w:r>
      <w:r>
        <w:rPr>
          <w:color w:val="0000FF"/>
        </w:rPr>
        <w:t>docker run -d --name rcs-admin --restart=always \</w:t>
      </w:r>
    </w:p>
    <w:p>
      <w:pPr>
        <w:rPr>
          <w:color w:val="0000FF"/>
        </w:rPr>
      </w:pPr>
      <w:r>
        <w:rPr>
          <w:color w:val="0000FF"/>
        </w:rPr>
        <w:t xml:space="preserve"> --workdir /data/rcs-admin \</w:t>
      </w:r>
    </w:p>
    <w:p>
      <w:pPr>
        <w:rPr>
          <w:color w:val="0000FF"/>
        </w:rPr>
      </w:pPr>
      <w:r>
        <w:rPr>
          <w:color w:val="0000FF"/>
        </w:rPr>
        <w:t xml:space="preserve"> -p 9696:9696   \</w:t>
      </w:r>
    </w:p>
    <w:p>
      <w:pPr>
        <w:rPr>
          <w:color w:val="0000FF"/>
        </w:rPr>
      </w:pPr>
      <w:r>
        <w:rPr>
          <w:color w:val="0000FF"/>
        </w:rPr>
        <w:t xml:space="preserve"> -v </w:t>
      </w:r>
      <w:r>
        <w:rPr>
          <w:color w:val="FF0000"/>
        </w:rPr>
        <w:t>/docker_data/rcs/rcs-admin</w:t>
      </w:r>
      <w:r>
        <w:rPr>
          <w:color w:val="0000FF"/>
        </w:rPr>
        <w:t xml:space="preserve">:/data/rcs-admin </w:t>
      </w:r>
      <w:r>
        <w:rPr>
          <w:color w:val="FF0000"/>
        </w:rPr>
        <w:t>lm-oracle-jdk:1.8.281</w:t>
      </w:r>
      <w:r>
        <w:rPr>
          <w:color w:val="0000FF"/>
        </w:rPr>
        <w:t xml:space="preserve"> \</w:t>
      </w:r>
    </w:p>
    <w:p>
      <w:pPr>
        <w:rPr>
          <w:color w:val="0000FF"/>
        </w:rPr>
      </w:pPr>
      <w:r>
        <w:rPr>
          <w:color w:val="0000FF"/>
        </w:rPr>
        <w:t xml:space="preserve"> java -Xms256M -Xmx256M -jar rcs-admin.jar</w:t>
      </w:r>
    </w:p>
    <w:p>
      <w:pPr>
        <w:rPr>
          <w:color w:val="0000FF"/>
        </w:rPr>
      </w:pPr>
    </w:p>
    <w:p>
      <w:r>
        <w:rPr>
          <w:rFonts w:hint="eastAsia"/>
        </w:rPr>
        <w:t>命令中的红色部分，可以根据自己服务器的实际情况进行配置</w:t>
      </w:r>
    </w:p>
    <w:p>
      <w:pPr>
        <w:pStyle w:val="3"/>
        <w:rPr>
          <w:sz w:val="21"/>
          <w:szCs w:val="21"/>
        </w:rPr>
      </w:pPr>
      <w:bookmarkStart w:id="22" w:name="_Toc106110706"/>
      <w:r>
        <w:rPr>
          <w:rFonts w:hint="eastAsia"/>
          <w:sz w:val="21"/>
          <w:szCs w:val="21"/>
        </w:rPr>
        <w:t>rcs-platform部署</w:t>
      </w:r>
      <w:bookmarkEnd w:id="22"/>
    </w:p>
    <w:p>
      <w:pPr>
        <w:rPr>
          <w:color w:val="0000FF"/>
        </w:rPr>
      </w:pPr>
      <w:r>
        <w:rPr>
          <w:rFonts w:hint="eastAsia"/>
          <w:color w:val="0000FF"/>
        </w:rPr>
        <w:t>docker run -d --name rcs-platform --restart=always \</w:t>
      </w:r>
    </w:p>
    <w:p>
      <w:pPr>
        <w:rPr>
          <w:color w:val="0000FF"/>
        </w:rPr>
      </w:pPr>
      <w:r>
        <w:rPr>
          <w:rFonts w:hint="eastAsia"/>
          <w:color w:val="0000FF"/>
        </w:rPr>
        <w:t xml:space="preserve"> --workdir /data/rcs-platform \</w:t>
      </w:r>
    </w:p>
    <w:p>
      <w:pPr>
        <w:rPr>
          <w:color w:val="0000FF"/>
        </w:rPr>
      </w:pPr>
      <w:r>
        <w:rPr>
          <w:rFonts w:hint="eastAsia"/>
          <w:color w:val="0000FF"/>
        </w:rPr>
        <w:t xml:space="preserve"> -p 9699:9699   \</w:t>
      </w:r>
    </w:p>
    <w:p>
      <w:pPr>
        <w:rPr>
          <w:color w:val="0000FF"/>
        </w:rPr>
      </w:pPr>
      <w:r>
        <w:rPr>
          <w:rFonts w:hint="eastAsia"/>
          <w:color w:val="0000FF"/>
        </w:rPr>
        <w:t xml:space="preserve"> -v /etc/localtime:/etc/localtime \</w:t>
      </w:r>
    </w:p>
    <w:p>
      <w:pPr>
        <w:rPr>
          <w:color w:val="0000FF"/>
        </w:rPr>
      </w:pPr>
      <w:r>
        <w:rPr>
          <w:rFonts w:hint="eastAsia"/>
          <w:color w:val="0000FF"/>
        </w:rPr>
        <w:t xml:space="preserve"> -v /etc/timezone:/etc/timezone \</w:t>
      </w:r>
    </w:p>
    <w:p>
      <w:pPr>
        <w:rPr>
          <w:color w:val="0000FF"/>
        </w:rPr>
      </w:pPr>
      <w:r>
        <w:rPr>
          <w:rFonts w:hint="eastAsia"/>
          <w:color w:val="0000FF"/>
        </w:rPr>
        <w:t xml:space="preserve"> -v </w:t>
      </w:r>
      <w:r>
        <w:rPr>
          <w:rFonts w:hint="eastAsia"/>
          <w:color w:val="FF0000"/>
        </w:rPr>
        <w:t>/docker_data/rcs/rcs-platform</w:t>
      </w:r>
      <w:r>
        <w:rPr>
          <w:rFonts w:hint="eastAsia"/>
          <w:color w:val="0000FF"/>
        </w:rPr>
        <w:t xml:space="preserve">:/data/rcs-platform </w:t>
      </w:r>
      <w:r>
        <w:rPr>
          <w:rFonts w:hint="eastAsia"/>
          <w:color w:val="FF0000"/>
        </w:rPr>
        <w:t>gm/lm-oracle-jdk:1.8.281</w:t>
      </w:r>
      <w:r>
        <w:rPr>
          <w:rFonts w:hint="eastAsia"/>
          <w:color w:val="0000FF"/>
        </w:rPr>
        <w:t xml:space="preserve"> \</w:t>
      </w:r>
    </w:p>
    <w:p>
      <w:pPr>
        <w:rPr>
          <w:color w:val="0000FF"/>
        </w:rPr>
      </w:pPr>
      <w:r>
        <w:rPr>
          <w:rFonts w:hint="eastAsia"/>
          <w:color w:val="0000FF"/>
        </w:rPr>
        <w:t xml:space="preserve"> java -Xms256M -Xmx256M -jar rcs-platform.jar</w:t>
      </w:r>
    </w:p>
    <w:p>
      <w:pPr>
        <w:rPr>
          <w:color w:val="0000FF"/>
        </w:rPr>
      </w:pPr>
    </w:p>
    <w:p>
      <w:r>
        <w:rPr>
          <w:rFonts w:hint="eastAsia"/>
        </w:rPr>
        <w:t>命令中的红色部分，可以根据自己服务器的实际情况进行配置</w:t>
      </w:r>
    </w:p>
    <w:p>
      <w:pPr>
        <w:pStyle w:val="3"/>
        <w:rPr>
          <w:sz w:val="21"/>
          <w:szCs w:val="21"/>
        </w:rPr>
      </w:pPr>
      <w:bookmarkStart w:id="23" w:name="_Toc106110707"/>
      <w:r>
        <w:rPr>
          <w:rFonts w:hint="eastAsia"/>
          <w:sz w:val="21"/>
          <w:szCs w:val="21"/>
        </w:rPr>
        <w:t>rcs-service部署</w:t>
      </w:r>
      <w:bookmarkEnd w:id="23"/>
    </w:p>
    <w:p>
      <w:pPr>
        <w:rPr>
          <w:color w:val="0000FF"/>
        </w:rPr>
      </w:pPr>
      <w:r>
        <w:rPr>
          <w:color w:val="0000FF"/>
        </w:rPr>
        <w:t>docker run -d --name rcs-service --restart=always \</w:t>
      </w:r>
    </w:p>
    <w:p>
      <w:pPr>
        <w:rPr>
          <w:color w:val="0000FF"/>
        </w:rPr>
      </w:pPr>
      <w:r>
        <w:rPr>
          <w:color w:val="0000FF"/>
        </w:rPr>
        <w:t xml:space="preserve"> --workdir /data/rcs-service \</w:t>
      </w:r>
    </w:p>
    <w:p>
      <w:pPr>
        <w:rPr>
          <w:color w:val="0000FF"/>
        </w:rPr>
      </w:pPr>
      <w:r>
        <w:rPr>
          <w:color w:val="0000FF"/>
        </w:rPr>
        <w:t xml:space="preserve"> -p 10000:10000   \</w:t>
      </w:r>
    </w:p>
    <w:p>
      <w:pPr>
        <w:rPr>
          <w:color w:val="0000FF"/>
        </w:rPr>
      </w:pPr>
      <w:r>
        <w:rPr>
          <w:color w:val="0000FF"/>
        </w:rPr>
        <w:t xml:space="preserve"> -v </w:t>
      </w:r>
      <w:r>
        <w:rPr>
          <w:color w:val="FF0000"/>
        </w:rPr>
        <w:t>/docker_data/rcs/rcs-service</w:t>
      </w:r>
      <w:r>
        <w:rPr>
          <w:color w:val="0000FF"/>
        </w:rPr>
        <w:t>:/data/rcs-service \</w:t>
      </w:r>
    </w:p>
    <w:p>
      <w:pPr>
        <w:rPr>
          <w:color w:val="0000FF"/>
        </w:rPr>
      </w:pPr>
      <w:r>
        <w:rPr>
          <w:color w:val="0000FF"/>
        </w:rPr>
        <w:t xml:space="preserve"> -v /etc/localtime:/etc/localtime \</w:t>
      </w:r>
    </w:p>
    <w:p>
      <w:pPr>
        <w:rPr>
          <w:color w:val="0000FF"/>
        </w:rPr>
      </w:pPr>
      <w:r>
        <w:rPr>
          <w:color w:val="0000FF"/>
        </w:rPr>
        <w:t xml:space="preserve"> -v /etc/timezone:/etc/timezone \</w:t>
      </w:r>
    </w:p>
    <w:p>
      <w:pPr>
        <w:rPr>
          <w:color w:val="0000FF"/>
        </w:rPr>
      </w:pPr>
      <w:r>
        <w:rPr>
          <w:color w:val="FF0000"/>
        </w:rPr>
        <w:t xml:space="preserve"> ffmpeg/lm-oracle-jdk:1.8.281</w:t>
      </w:r>
      <w:r>
        <w:rPr>
          <w:color w:val="0000FF"/>
        </w:rPr>
        <w:t xml:space="preserve"> \</w:t>
      </w:r>
    </w:p>
    <w:p>
      <w:pPr>
        <w:rPr>
          <w:color w:val="0000FF"/>
        </w:rPr>
      </w:pPr>
      <w:r>
        <w:rPr>
          <w:color w:val="0000FF"/>
        </w:rPr>
        <w:t xml:space="preserve"> java -Xms256M -Xmx256M -jar rcs-service.jar</w:t>
      </w:r>
    </w:p>
    <w:p>
      <w:pPr>
        <w:rPr>
          <w:color w:val="0000FF"/>
        </w:rPr>
      </w:pPr>
    </w:p>
    <w:p>
      <w:r>
        <w:rPr>
          <w:rFonts w:hint="eastAsia"/>
        </w:rPr>
        <w:t>命令中的红色部分，可以根据自己服务器的实际情况进行配置</w:t>
      </w:r>
    </w:p>
    <w:p>
      <w:pPr>
        <w:pStyle w:val="3"/>
        <w:rPr>
          <w:sz w:val="21"/>
          <w:szCs w:val="21"/>
        </w:rPr>
      </w:pPr>
      <w:bookmarkStart w:id="24" w:name="_Toc106110708"/>
      <w:r>
        <w:rPr>
          <w:rFonts w:hint="eastAsia"/>
          <w:sz w:val="21"/>
          <w:szCs w:val="21"/>
        </w:rPr>
        <w:t>rcs-guixjks部署</w:t>
      </w:r>
      <w:bookmarkEnd w:id="24"/>
    </w:p>
    <w:p>
      <w:pPr>
        <w:rPr>
          <w:color w:val="0000FF"/>
        </w:rPr>
      </w:pPr>
      <w:r>
        <w:rPr>
          <w:rFonts w:hint="eastAsia"/>
          <w:color w:val="0000FF"/>
        </w:rPr>
        <w:t xml:space="preserve"> docker run -d --name rcs-guixjks --restart=always \</w:t>
      </w:r>
    </w:p>
    <w:p>
      <w:pPr>
        <w:rPr>
          <w:color w:val="0000FF"/>
        </w:rPr>
      </w:pPr>
      <w:r>
        <w:rPr>
          <w:rFonts w:hint="eastAsia"/>
          <w:color w:val="0000FF"/>
        </w:rPr>
        <w:t xml:space="preserve"> --workdir /data/rcs-guixjks \</w:t>
      </w:r>
    </w:p>
    <w:p>
      <w:pPr>
        <w:rPr>
          <w:color w:val="0000FF"/>
        </w:rPr>
      </w:pPr>
      <w:r>
        <w:rPr>
          <w:rFonts w:hint="eastAsia"/>
          <w:color w:val="0000FF"/>
        </w:rPr>
        <w:t xml:space="preserve"> -p 41005:41005   \</w:t>
      </w:r>
    </w:p>
    <w:p>
      <w:pPr>
        <w:rPr>
          <w:color w:val="0000FF"/>
        </w:rPr>
      </w:pPr>
      <w:r>
        <w:rPr>
          <w:rFonts w:hint="eastAsia"/>
          <w:color w:val="0000FF"/>
        </w:rPr>
        <w:t xml:space="preserve"> -v /etc/localtime:/etc/localtime \</w:t>
      </w:r>
    </w:p>
    <w:p>
      <w:pPr>
        <w:rPr>
          <w:color w:val="0000FF"/>
        </w:rPr>
      </w:pPr>
      <w:r>
        <w:rPr>
          <w:rFonts w:hint="eastAsia"/>
          <w:color w:val="0000FF"/>
        </w:rPr>
        <w:t xml:space="preserve"> -v /etc/timezone:/etc/timezone \</w:t>
      </w:r>
    </w:p>
    <w:p>
      <w:pPr>
        <w:rPr>
          <w:color w:val="0000FF"/>
        </w:rPr>
      </w:pPr>
      <w:r>
        <w:rPr>
          <w:rFonts w:hint="eastAsia"/>
          <w:color w:val="0000FF"/>
        </w:rPr>
        <w:t xml:space="preserve"> -v </w:t>
      </w:r>
      <w:r>
        <w:rPr>
          <w:rFonts w:hint="eastAsia"/>
          <w:color w:val="FF0000"/>
        </w:rPr>
        <w:t>/docker_data/rcs/rcs-guixjks</w:t>
      </w:r>
      <w:r>
        <w:rPr>
          <w:rFonts w:hint="eastAsia"/>
          <w:color w:val="0000FF"/>
        </w:rPr>
        <w:t xml:space="preserve">:/data/rcs-guixjks </w:t>
      </w:r>
      <w:r>
        <w:rPr>
          <w:rFonts w:hint="eastAsia"/>
          <w:color w:val="FF0000"/>
        </w:rPr>
        <w:t>lm-oracle-jdk:1.8.281</w:t>
      </w:r>
      <w:r>
        <w:rPr>
          <w:rFonts w:hint="eastAsia"/>
          <w:color w:val="0000FF"/>
        </w:rPr>
        <w:t xml:space="preserve"> \</w:t>
      </w:r>
    </w:p>
    <w:p>
      <w:pPr>
        <w:rPr>
          <w:color w:val="0000FF"/>
        </w:rPr>
      </w:pPr>
      <w:r>
        <w:rPr>
          <w:rFonts w:hint="eastAsia"/>
          <w:color w:val="0000FF"/>
        </w:rPr>
        <w:t xml:space="preserve"> java -Xms256M -Xmx256M -jar rcs-guixjks.jar --server.port=41005</w:t>
      </w:r>
    </w:p>
    <w:sectPr>
      <w:headerReference r:id="rId7" w:type="first"/>
      <w:footerReference r:id="rId9" w:type="first"/>
      <w:headerReference r:id="rId6" w:type="default"/>
      <w:footerReference r:id="rId8" w:type="default"/>
      <w:pgSz w:w="11906" w:h="16838"/>
      <w:pgMar w:top="1440" w:right="1800" w:bottom="1440" w:left="1800" w:header="907" w:footer="992" w:gutter="0"/>
      <w:pgBorders>
        <w:bottom w:val="single" w:color="auto" w:sz="4" w:space="1"/>
      </w:pgBorders>
      <w:pgNumType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  <w:ind w:right="360"/>
      <w:rPr>
        <w:b/>
        <w:bCs/>
        <w:i/>
        <w:iCs/>
        <w:sz w:val="20"/>
        <w:szCs w:val="20"/>
      </w:rPr>
    </w:pPr>
    <w:r>
      <w:rPr>
        <w:sz w:val="20"/>
      </w:rPr>
      <w:pict>
        <v:shape id="_x0000_s1025" o:spid="_x0000_s1025" o:spt="202" type="#_x0000_t202" style="position:absolute;left:0pt;margin-top:0pt;height:144pt;width:144pt;mso-position-horizontal:right;mso-position-horizontal-relative:margin;mso-wrap-style:none;z-index:251661312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">
          <v:path/>
          <v:fill on="f" focussize="0,0"/>
          <v:stroke on="f" weight="0.5pt" joinstyle="miter"/>
          <v:imagedata o:title=""/>
          <o:lock v:ext="edit"/>
          <v:textbox inset="0mm,0mm,0mm,0mm" style="mso-fit-shape-to-text:t;">
            <w:txbxContent>
              <w:p>
                <w:pPr>
                  <w:pStyle w:val="15"/>
                  <w:rPr>
                    <w:b/>
                    <w:bCs/>
                  </w:rPr>
                </w:pPr>
                <w:r>
                  <w:rPr>
                    <w:rFonts w:hint="eastAsia"/>
                    <w:b/>
                    <w:bCs/>
                  </w:rPr>
                  <w:t xml:space="preserve">第 </w:t>
                </w:r>
                <w:r>
                  <w:rPr>
                    <w:rFonts w:hint="eastAsia"/>
                    <w:b/>
                    <w:bCs/>
                  </w:rPr>
                  <w:fldChar w:fldCharType="begin"/>
                </w:r>
                <w:r>
                  <w:rPr>
                    <w:rFonts w:hint="eastAsia"/>
                    <w:b/>
                    <w:bCs/>
                  </w:rPr>
                  <w:instrText xml:space="preserve"> PAGE  \* MERGEFORMAT </w:instrText>
                </w:r>
                <w:r>
                  <w:rPr>
                    <w:rFonts w:hint="eastAsia"/>
                    <w:b/>
                    <w:bCs/>
                  </w:rPr>
                  <w:fldChar w:fldCharType="separate"/>
                </w:r>
                <w:r>
                  <w:rPr>
                    <w:b/>
                    <w:bCs/>
                  </w:rPr>
                  <w:t>2</w:t>
                </w:r>
                <w:r>
                  <w:rPr>
                    <w:rFonts w:hint="eastAsia"/>
                    <w:b/>
                    <w:bCs/>
                  </w:rPr>
                  <w:fldChar w:fldCharType="end"/>
                </w:r>
                <w:r>
                  <w:rPr>
                    <w:rFonts w:hint="eastAsia"/>
                    <w:b/>
                    <w:bCs/>
                  </w:rPr>
                  <w:t xml:space="preserve"> 页</w:t>
                </w:r>
              </w:p>
            </w:txbxContent>
          </v:textbox>
        </v:shape>
      </w:pict>
    </w:r>
    <w:r>
      <w:rPr>
        <w:rFonts w:hint="eastAsia"/>
        <w:b/>
        <w:bCs/>
        <w:i/>
        <w:iCs/>
        <w:sz w:val="20"/>
        <w:szCs w:val="20"/>
      </w:rPr>
      <w:t>贵阳朗玛信息技术股份有限公司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6"/>
      <w:pBdr>
        <w:bottom w:val="none" w:color="auto" w:sz="0" w:space="0"/>
      </w:pBdr>
      <w:jc w:val="left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6"/>
      <w:pBdr>
        <w:bottom w:val="none" w:color="auto" w:sz="0" w:space="1"/>
      </w:pBd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6"/>
      <w:pBdr>
        <w:bottom w:val="single" w:color="auto" w:sz="4" w:space="0"/>
      </w:pBdr>
      <w:jc w:val="both"/>
      <w:rPr>
        <w:b/>
        <w:bCs/>
        <w:i/>
        <w:iCs/>
        <w:sz w:val="20"/>
        <w:szCs w:val="20"/>
      </w:rPr>
    </w:pPr>
    <w:r>
      <w:rPr>
        <w:rFonts w:hint="eastAsia"/>
        <w:b/>
        <w:bCs/>
        <w:i/>
        <w:iCs/>
        <w:sz w:val="20"/>
        <w:szCs w:val="20"/>
      </w:rPr>
      <w:t>RCS部署说明文档                                                       2022年06月</w: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6"/>
      <w:pBdr>
        <w:bottom w:val="none" w:color="auto" w:sz="0" w:space="1"/>
      </w:pBdr>
    </w:pPr>
    <w:r>
      <w:rPr>
        <w:rFonts w:hint="eastAsia"/>
      </w:rPr>
      <w:t>Sds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95C664DE"/>
    <w:multiLevelType w:val="multilevel"/>
    <w:tmpl w:val="95C664DE"/>
    <w:lvl w:ilvl="0" w:tentative="0">
      <w:start w:val="1"/>
      <w:numFmt w:val="decimal"/>
      <w:pStyle w:val="2"/>
      <w:lvlText w:val="%1."/>
      <w:lvlJc w:val="left"/>
      <w:pPr>
        <w:ind w:left="432" w:hanging="432"/>
      </w:pPr>
      <w:rPr>
        <w:rFonts w:hint="default" w:ascii="宋体" w:hAnsi="宋体" w:eastAsia="宋体" w:cs="宋体"/>
      </w:rPr>
    </w:lvl>
    <w:lvl w:ilvl="1" w:tentative="0">
      <w:start w:val="1"/>
      <w:numFmt w:val="decimal"/>
      <w:pStyle w:val="3"/>
      <w:lvlText w:val="%1.%2"/>
      <w:lvlJc w:val="left"/>
      <w:pPr>
        <w:ind w:left="575" w:hanging="575"/>
      </w:pPr>
      <w:rPr>
        <w:rFonts w:hint="default" w:ascii="宋体" w:hAnsi="宋体" w:eastAsia="宋体" w:cs="宋体"/>
      </w:rPr>
    </w:lvl>
    <w:lvl w:ilvl="2" w:tentative="0">
      <w:start w:val="1"/>
      <w:numFmt w:val="decimal"/>
      <w:pStyle w:val="4"/>
      <w:lvlText w:val="%1.%2.%3"/>
      <w:lvlJc w:val="left"/>
      <w:pPr>
        <w:ind w:left="720" w:hanging="720"/>
      </w:pPr>
      <w:rPr>
        <w:rFonts w:hint="default" w:ascii="宋体" w:hAnsi="宋体" w:eastAsia="宋体" w:cs="宋体"/>
      </w:rPr>
    </w:lvl>
    <w:lvl w:ilvl="3" w:tentative="0">
      <w:start w:val="1"/>
      <w:numFmt w:val="decimal"/>
      <w:pStyle w:val="5"/>
      <w:lvlText w:val="%1.%2.%3.%4"/>
      <w:lvlJc w:val="left"/>
      <w:pPr>
        <w:ind w:left="864" w:hanging="864"/>
      </w:pPr>
      <w:rPr>
        <w:rFonts w:hint="default" w:ascii="宋体" w:hAnsi="宋体" w:eastAsia="宋体" w:cs="宋体"/>
      </w:rPr>
    </w:lvl>
    <w:lvl w:ilvl="4" w:tentative="0">
      <w:start w:val="1"/>
      <w:numFmt w:val="decimal"/>
      <w:pStyle w:val="7"/>
      <w:lvlText w:val="%1.%2.%3.%4.%5"/>
      <w:lvlJc w:val="left"/>
      <w:pPr>
        <w:ind w:left="1008" w:hanging="1008"/>
      </w:pPr>
      <w:rPr>
        <w:rFonts w:hint="default" w:ascii="宋体" w:hAnsi="宋体" w:eastAsia="宋体" w:cs="宋体"/>
      </w:rPr>
    </w:lvl>
    <w:lvl w:ilvl="5" w:tentative="0">
      <w:start w:val="1"/>
      <w:numFmt w:val="decimal"/>
      <w:pStyle w:val="8"/>
      <w:lvlText w:val="%1.%2.%3.%4.%5.%6"/>
      <w:lvlJc w:val="left"/>
      <w:pPr>
        <w:ind w:left="1151" w:hanging="1151"/>
      </w:pPr>
      <w:rPr>
        <w:rFonts w:hint="default" w:ascii="宋体" w:hAnsi="宋体" w:eastAsia="宋体" w:cs="宋体"/>
      </w:rPr>
    </w:lvl>
    <w:lvl w:ilvl="6" w:tentative="0">
      <w:start w:val="1"/>
      <w:numFmt w:val="decimal"/>
      <w:pStyle w:val="9"/>
      <w:lvlText w:val="%1.%2.%3.%4.%5.%6.%7"/>
      <w:lvlJc w:val="left"/>
      <w:pPr>
        <w:ind w:left="1296" w:hanging="1296"/>
      </w:pPr>
      <w:rPr>
        <w:rFonts w:hint="default" w:ascii="宋体" w:hAnsi="宋体" w:eastAsia="宋体" w:cs="宋体"/>
      </w:rPr>
    </w:lvl>
    <w:lvl w:ilvl="7" w:tentative="0">
      <w:start w:val="1"/>
      <w:numFmt w:val="decimal"/>
      <w:pStyle w:val="10"/>
      <w:lvlText w:val="%1.%2.%3.%4.%5.%6.%7.%8"/>
      <w:lvlJc w:val="left"/>
      <w:pPr>
        <w:ind w:left="1440" w:hanging="1440"/>
      </w:pPr>
      <w:rPr>
        <w:rFonts w:hint="default" w:ascii="宋体" w:hAnsi="宋体" w:eastAsia="宋体" w:cs="宋体"/>
      </w:rPr>
    </w:lvl>
    <w:lvl w:ilvl="8" w:tentative="0">
      <w:start w:val="1"/>
      <w:numFmt w:val="decimal"/>
      <w:pStyle w:val="11"/>
      <w:lvlText w:val="%1.%2.%3.%4.%5.%6.%7.%8.%9"/>
      <w:lvlJc w:val="left"/>
      <w:pPr>
        <w:ind w:left="1583" w:hanging="1583"/>
      </w:pPr>
      <w:rPr>
        <w:rFonts w:hint="default" w:ascii="宋体" w:hAnsi="宋体" w:eastAsia="宋体" w:cs="宋体"/>
      </w:rPr>
    </w:lvl>
  </w:abstractNum>
  <w:abstractNum w:abstractNumId="1">
    <w:nsid w:val="B2C5D83B"/>
    <w:multiLevelType w:val="multilevel"/>
    <w:tmpl w:val="B2C5D83B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850" w:hanging="453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ind w:left="1508" w:hanging="708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2053" w:hanging="853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2495" w:hanging="895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3136" w:hanging="1136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3673" w:hanging="1273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42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4648" w:hanging="1448"/>
      </w:pPr>
      <w:rPr>
        <w:rFonts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6"/>
  <w:documentProtection w:enforcement="0"/>
  <w:defaultTabStop w:val="420"/>
  <w:drawingGridVerticalSpacing w:val="156"/>
  <w:noPunctuationKerning w:val="1"/>
  <w:characterSpacingControl w:val="compressPunctuation"/>
  <w:hdrShapeDefaults>
    <o:shapelayout v:ext="edit">
      <o:idmap v:ext="edit" data="1"/>
    </o:shapelayout>
  </w:hdrShapeDefaults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docVars>
    <w:docVar w:name="commondata" w:val="eyJoZGlkIjoiNGUzZmJhZTljNGUyN2FhZDNjMTBjMTBiODI5OGRjZDUifQ=="/>
  </w:docVars>
  <w:rsids>
    <w:rsidRoot w:val="008C24AA"/>
    <w:rsid w:val="00007320"/>
    <w:rsid w:val="00014579"/>
    <w:rsid w:val="000171A8"/>
    <w:rsid w:val="00035E7E"/>
    <w:rsid w:val="00040EE3"/>
    <w:rsid w:val="0004280A"/>
    <w:rsid w:val="00043592"/>
    <w:rsid w:val="000450E8"/>
    <w:rsid w:val="00054D3A"/>
    <w:rsid w:val="0005546A"/>
    <w:rsid w:val="0006605D"/>
    <w:rsid w:val="00073103"/>
    <w:rsid w:val="000750FE"/>
    <w:rsid w:val="000846FD"/>
    <w:rsid w:val="00085BDF"/>
    <w:rsid w:val="000867B9"/>
    <w:rsid w:val="00086D1A"/>
    <w:rsid w:val="00091024"/>
    <w:rsid w:val="00092E47"/>
    <w:rsid w:val="000A62A7"/>
    <w:rsid w:val="000A72DF"/>
    <w:rsid w:val="000B028A"/>
    <w:rsid w:val="000B6D53"/>
    <w:rsid w:val="000D3F0E"/>
    <w:rsid w:val="000D530E"/>
    <w:rsid w:val="000D6AAB"/>
    <w:rsid w:val="000F21E7"/>
    <w:rsid w:val="000F3414"/>
    <w:rsid w:val="000F6930"/>
    <w:rsid w:val="000F7017"/>
    <w:rsid w:val="000F7E70"/>
    <w:rsid w:val="00104D79"/>
    <w:rsid w:val="001077C1"/>
    <w:rsid w:val="001113B6"/>
    <w:rsid w:val="00112186"/>
    <w:rsid w:val="00112300"/>
    <w:rsid w:val="00112D02"/>
    <w:rsid w:val="001141EC"/>
    <w:rsid w:val="00116089"/>
    <w:rsid w:val="00125E11"/>
    <w:rsid w:val="00141C12"/>
    <w:rsid w:val="00142F4A"/>
    <w:rsid w:val="00151C87"/>
    <w:rsid w:val="00156906"/>
    <w:rsid w:val="00171A8B"/>
    <w:rsid w:val="00181538"/>
    <w:rsid w:val="0019108C"/>
    <w:rsid w:val="001915FC"/>
    <w:rsid w:val="0019215C"/>
    <w:rsid w:val="001A1ECD"/>
    <w:rsid w:val="001A7EA3"/>
    <w:rsid w:val="001B2F0B"/>
    <w:rsid w:val="001C0D79"/>
    <w:rsid w:val="001C44A2"/>
    <w:rsid w:val="001C5550"/>
    <w:rsid w:val="001C61CB"/>
    <w:rsid w:val="001C7833"/>
    <w:rsid w:val="001D011F"/>
    <w:rsid w:val="001D223D"/>
    <w:rsid w:val="001E289A"/>
    <w:rsid w:val="001E2B7C"/>
    <w:rsid w:val="001F5444"/>
    <w:rsid w:val="00200E09"/>
    <w:rsid w:val="00226FA2"/>
    <w:rsid w:val="0022759F"/>
    <w:rsid w:val="00230580"/>
    <w:rsid w:val="00230EF1"/>
    <w:rsid w:val="00231010"/>
    <w:rsid w:val="00237312"/>
    <w:rsid w:val="00246135"/>
    <w:rsid w:val="00247113"/>
    <w:rsid w:val="00251E50"/>
    <w:rsid w:val="00252067"/>
    <w:rsid w:val="00253895"/>
    <w:rsid w:val="00253ECB"/>
    <w:rsid w:val="00256837"/>
    <w:rsid w:val="00262AB3"/>
    <w:rsid w:val="002702F3"/>
    <w:rsid w:val="0027461E"/>
    <w:rsid w:val="002776AA"/>
    <w:rsid w:val="0028054D"/>
    <w:rsid w:val="00282FE2"/>
    <w:rsid w:val="00291E44"/>
    <w:rsid w:val="00293A92"/>
    <w:rsid w:val="002A2BAF"/>
    <w:rsid w:val="002A30FA"/>
    <w:rsid w:val="002A750F"/>
    <w:rsid w:val="002B6B15"/>
    <w:rsid w:val="002B73D6"/>
    <w:rsid w:val="002D1004"/>
    <w:rsid w:val="002D1AC3"/>
    <w:rsid w:val="002D5A85"/>
    <w:rsid w:val="0030631D"/>
    <w:rsid w:val="003100B0"/>
    <w:rsid w:val="003156C2"/>
    <w:rsid w:val="00325A2C"/>
    <w:rsid w:val="00330969"/>
    <w:rsid w:val="00330F6E"/>
    <w:rsid w:val="003318E9"/>
    <w:rsid w:val="00333CA1"/>
    <w:rsid w:val="00334B0B"/>
    <w:rsid w:val="0034133C"/>
    <w:rsid w:val="00342F22"/>
    <w:rsid w:val="00351806"/>
    <w:rsid w:val="00354BF2"/>
    <w:rsid w:val="0036364E"/>
    <w:rsid w:val="0037131D"/>
    <w:rsid w:val="00373FE0"/>
    <w:rsid w:val="0037427D"/>
    <w:rsid w:val="00381E11"/>
    <w:rsid w:val="003853F2"/>
    <w:rsid w:val="00393167"/>
    <w:rsid w:val="003A0E61"/>
    <w:rsid w:val="003A2FA4"/>
    <w:rsid w:val="003A48EB"/>
    <w:rsid w:val="003A4EAA"/>
    <w:rsid w:val="003A5EA2"/>
    <w:rsid w:val="003B3453"/>
    <w:rsid w:val="003C3C8B"/>
    <w:rsid w:val="003D7A39"/>
    <w:rsid w:val="003E3FD6"/>
    <w:rsid w:val="003E66BA"/>
    <w:rsid w:val="003F155F"/>
    <w:rsid w:val="003F2765"/>
    <w:rsid w:val="003F7E03"/>
    <w:rsid w:val="0040279C"/>
    <w:rsid w:val="004142FA"/>
    <w:rsid w:val="00417782"/>
    <w:rsid w:val="00427BD6"/>
    <w:rsid w:val="00442966"/>
    <w:rsid w:val="00450BFD"/>
    <w:rsid w:val="00466D3D"/>
    <w:rsid w:val="00481A7B"/>
    <w:rsid w:val="00485D08"/>
    <w:rsid w:val="00491200"/>
    <w:rsid w:val="00492327"/>
    <w:rsid w:val="004947DA"/>
    <w:rsid w:val="00496486"/>
    <w:rsid w:val="004A1C5F"/>
    <w:rsid w:val="004A26E1"/>
    <w:rsid w:val="004B04C9"/>
    <w:rsid w:val="004B202A"/>
    <w:rsid w:val="004D0B9A"/>
    <w:rsid w:val="004E1682"/>
    <w:rsid w:val="004E16A7"/>
    <w:rsid w:val="004E3437"/>
    <w:rsid w:val="004E390C"/>
    <w:rsid w:val="004E45D6"/>
    <w:rsid w:val="004E521A"/>
    <w:rsid w:val="004F6AC4"/>
    <w:rsid w:val="0050136A"/>
    <w:rsid w:val="00506346"/>
    <w:rsid w:val="00511908"/>
    <w:rsid w:val="00512E1B"/>
    <w:rsid w:val="00513DBB"/>
    <w:rsid w:val="00515975"/>
    <w:rsid w:val="00516666"/>
    <w:rsid w:val="00522912"/>
    <w:rsid w:val="00525B28"/>
    <w:rsid w:val="00526112"/>
    <w:rsid w:val="005278E7"/>
    <w:rsid w:val="00541E2D"/>
    <w:rsid w:val="005525AE"/>
    <w:rsid w:val="00556A85"/>
    <w:rsid w:val="005775A7"/>
    <w:rsid w:val="00577D29"/>
    <w:rsid w:val="005905B6"/>
    <w:rsid w:val="00590D30"/>
    <w:rsid w:val="00592A0E"/>
    <w:rsid w:val="005953DD"/>
    <w:rsid w:val="005A15F4"/>
    <w:rsid w:val="005A707D"/>
    <w:rsid w:val="005B47CA"/>
    <w:rsid w:val="005B51CE"/>
    <w:rsid w:val="005B6AD1"/>
    <w:rsid w:val="005D335E"/>
    <w:rsid w:val="005D6177"/>
    <w:rsid w:val="005E2DDB"/>
    <w:rsid w:val="005E571A"/>
    <w:rsid w:val="005F00A7"/>
    <w:rsid w:val="005F3411"/>
    <w:rsid w:val="006024D5"/>
    <w:rsid w:val="0060501B"/>
    <w:rsid w:val="00610AA6"/>
    <w:rsid w:val="00612130"/>
    <w:rsid w:val="00613470"/>
    <w:rsid w:val="00625C8D"/>
    <w:rsid w:val="0063307A"/>
    <w:rsid w:val="00633ABB"/>
    <w:rsid w:val="00634CF3"/>
    <w:rsid w:val="00644939"/>
    <w:rsid w:val="006459CF"/>
    <w:rsid w:val="00652B24"/>
    <w:rsid w:val="006605E9"/>
    <w:rsid w:val="00672832"/>
    <w:rsid w:val="00674631"/>
    <w:rsid w:val="00677ABB"/>
    <w:rsid w:val="006822C6"/>
    <w:rsid w:val="0068356E"/>
    <w:rsid w:val="006842A6"/>
    <w:rsid w:val="006945F8"/>
    <w:rsid w:val="006A2431"/>
    <w:rsid w:val="006B03E2"/>
    <w:rsid w:val="006B26D0"/>
    <w:rsid w:val="006C01C2"/>
    <w:rsid w:val="006C1392"/>
    <w:rsid w:val="006C3192"/>
    <w:rsid w:val="006C3288"/>
    <w:rsid w:val="006C6EF7"/>
    <w:rsid w:val="006D36BB"/>
    <w:rsid w:val="006E0225"/>
    <w:rsid w:val="006F1E71"/>
    <w:rsid w:val="006F6231"/>
    <w:rsid w:val="007052E2"/>
    <w:rsid w:val="0072568D"/>
    <w:rsid w:val="0072606B"/>
    <w:rsid w:val="007275D5"/>
    <w:rsid w:val="00730DB1"/>
    <w:rsid w:val="00731DD3"/>
    <w:rsid w:val="00733714"/>
    <w:rsid w:val="00735188"/>
    <w:rsid w:val="0074517D"/>
    <w:rsid w:val="00757875"/>
    <w:rsid w:val="00776FE7"/>
    <w:rsid w:val="0078430D"/>
    <w:rsid w:val="0078503D"/>
    <w:rsid w:val="00785635"/>
    <w:rsid w:val="00787E64"/>
    <w:rsid w:val="007970C0"/>
    <w:rsid w:val="007A5F8E"/>
    <w:rsid w:val="007A6ED9"/>
    <w:rsid w:val="007B604A"/>
    <w:rsid w:val="007B6BD4"/>
    <w:rsid w:val="007C0BFF"/>
    <w:rsid w:val="007C1F0F"/>
    <w:rsid w:val="007E03AE"/>
    <w:rsid w:val="007E0BE8"/>
    <w:rsid w:val="007E132C"/>
    <w:rsid w:val="007E21C4"/>
    <w:rsid w:val="007E5FCE"/>
    <w:rsid w:val="007F25E9"/>
    <w:rsid w:val="007F4F4C"/>
    <w:rsid w:val="007F6948"/>
    <w:rsid w:val="00800595"/>
    <w:rsid w:val="00805449"/>
    <w:rsid w:val="00806A0A"/>
    <w:rsid w:val="00806C11"/>
    <w:rsid w:val="00807A3D"/>
    <w:rsid w:val="00817901"/>
    <w:rsid w:val="00823DB6"/>
    <w:rsid w:val="00827AA2"/>
    <w:rsid w:val="0083304A"/>
    <w:rsid w:val="00834066"/>
    <w:rsid w:val="00841B82"/>
    <w:rsid w:val="0085330D"/>
    <w:rsid w:val="008572A5"/>
    <w:rsid w:val="00860C94"/>
    <w:rsid w:val="00874D7A"/>
    <w:rsid w:val="00876C85"/>
    <w:rsid w:val="00885AB4"/>
    <w:rsid w:val="00886898"/>
    <w:rsid w:val="00896A84"/>
    <w:rsid w:val="00896FA5"/>
    <w:rsid w:val="008A70A9"/>
    <w:rsid w:val="008B26C8"/>
    <w:rsid w:val="008B2860"/>
    <w:rsid w:val="008B65F3"/>
    <w:rsid w:val="008C24AA"/>
    <w:rsid w:val="008C5356"/>
    <w:rsid w:val="008D1F0E"/>
    <w:rsid w:val="008D394B"/>
    <w:rsid w:val="008D5195"/>
    <w:rsid w:val="008E04F2"/>
    <w:rsid w:val="008F72B6"/>
    <w:rsid w:val="00904EAF"/>
    <w:rsid w:val="009167C9"/>
    <w:rsid w:val="009370D5"/>
    <w:rsid w:val="00951702"/>
    <w:rsid w:val="00952708"/>
    <w:rsid w:val="00954F65"/>
    <w:rsid w:val="00970EB0"/>
    <w:rsid w:val="00973844"/>
    <w:rsid w:val="00977D98"/>
    <w:rsid w:val="00986D27"/>
    <w:rsid w:val="00987109"/>
    <w:rsid w:val="00996B76"/>
    <w:rsid w:val="009A1837"/>
    <w:rsid w:val="009A5526"/>
    <w:rsid w:val="009B0FC8"/>
    <w:rsid w:val="009B3343"/>
    <w:rsid w:val="009B6D59"/>
    <w:rsid w:val="009C3938"/>
    <w:rsid w:val="009C3AC4"/>
    <w:rsid w:val="009D3B94"/>
    <w:rsid w:val="009D510E"/>
    <w:rsid w:val="009F6296"/>
    <w:rsid w:val="00A017FD"/>
    <w:rsid w:val="00A05FA8"/>
    <w:rsid w:val="00A14132"/>
    <w:rsid w:val="00A17A74"/>
    <w:rsid w:val="00A20F9E"/>
    <w:rsid w:val="00A227C0"/>
    <w:rsid w:val="00A2570D"/>
    <w:rsid w:val="00A25905"/>
    <w:rsid w:val="00A33E70"/>
    <w:rsid w:val="00A34DDD"/>
    <w:rsid w:val="00A35811"/>
    <w:rsid w:val="00A42730"/>
    <w:rsid w:val="00A524F4"/>
    <w:rsid w:val="00A53B32"/>
    <w:rsid w:val="00A5407E"/>
    <w:rsid w:val="00A5523F"/>
    <w:rsid w:val="00A6183C"/>
    <w:rsid w:val="00A94062"/>
    <w:rsid w:val="00AB1F3F"/>
    <w:rsid w:val="00AC4A81"/>
    <w:rsid w:val="00AE658C"/>
    <w:rsid w:val="00AF7D34"/>
    <w:rsid w:val="00B00938"/>
    <w:rsid w:val="00B063A9"/>
    <w:rsid w:val="00B0735D"/>
    <w:rsid w:val="00B12CDA"/>
    <w:rsid w:val="00B377A7"/>
    <w:rsid w:val="00B41E60"/>
    <w:rsid w:val="00B45ABE"/>
    <w:rsid w:val="00B46C05"/>
    <w:rsid w:val="00B56882"/>
    <w:rsid w:val="00B6416B"/>
    <w:rsid w:val="00B704EF"/>
    <w:rsid w:val="00B725AE"/>
    <w:rsid w:val="00B8721B"/>
    <w:rsid w:val="00B93E65"/>
    <w:rsid w:val="00BA02D3"/>
    <w:rsid w:val="00BA3205"/>
    <w:rsid w:val="00BA37DF"/>
    <w:rsid w:val="00BA3ACE"/>
    <w:rsid w:val="00BA5223"/>
    <w:rsid w:val="00BA6612"/>
    <w:rsid w:val="00BA751E"/>
    <w:rsid w:val="00BB56BA"/>
    <w:rsid w:val="00BB60ED"/>
    <w:rsid w:val="00BB7BD1"/>
    <w:rsid w:val="00BC12DC"/>
    <w:rsid w:val="00BC2424"/>
    <w:rsid w:val="00BC553A"/>
    <w:rsid w:val="00BE7D4D"/>
    <w:rsid w:val="00BF7883"/>
    <w:rsid w:val="00C0272D"/>
    <w:rsid w:val="00C07197"/>
    <w:rsid w:val="00C136DD"/>
    <w:rsid w:val="00C20BB5"/>
    <w:rsid w:val="00C46A2B"/>
    <w:rsid w:val="00C46B03"/>
    <w:rsid w:val="00C53CE3"/>
    <w:rsid w:val="00C565CA"/>
    <w:rsid w:val="00C56B31"/>
    <w:rsid w:val="00C60CA7"/>
    <w:rsid w:val="00C67811"/>
    <w:rsid w:val="00C70520"/>
    <w:rsid w:val="00C75AB0"/>
    <w:rsid w:val="00C808AE"/>
    <w:rsid w:val="00C85AEC"/>
    <w:rsid w:val="00CA79D4"/>
    <w:rsid w:val="00CB5FE5"/>
    <w:rsid w:val="00CB7DFB"/>
    <w:rsid w:val="00CC1AC3"/>
    <w:rsid w:val="00CC396C"/>
    <w:rsid w:val="00CD0456"/>
    <w:rsid w:val="00CD3FA8"/>
    <w:rsid w:val="00CD411A"/>
    <w:rsid w:val="00CD5BF3"/>
    <w:rsid w:val="00CD6A88"/>
    <w:rsid w:val="00CE4FEC"/>
    <w:rsid w:val="00CF1242"/>
    <w:rsid w:val="00CF5500"/>
    <w:rsid w:val="00CF67FC"/>
    <w:rsid w:val="00D049BF"/>
    <w:rsid w:val="00D0649C"/>
    <w:rsid w:val="00D07BB8"/>
    <w:rsid w:val="00D07DEA"/>
    <w:rsid w:val="00D142F0"/>
    <w:rsid w:val="00D20435"/>
    <w:rsid w:val="00D23B86"/>
    <w:rsid w:val="00D3220D"/>
    <w:rsid w:val="00D4064D"/>
    <w:rsid w:val="00D46962"/>
    <w:rsid w:val="00D55407"/>
    <w:rsid w:val="00D55E97"/>
    <w:rsid w:val="00D60BCC"/>
    <w:rsid w:val="00D72308"/>
    <w:rsid w:val="00D73EC4"/>
    <w:rsid w:val="00D77C68"/>
    <w:rsid w:val="00D84D6F"/>
    <w:rsid w:val="00D857D7"/>
    <w:rsid w:val="00D85CBE"/>
    <w:rsid w:val="00D92ABD"/>
    <w:rsid w:val="00DB143A"/>
    <w:rsid w:val="00DC1CF7"/>
    <w:rsid w:val="00DC4749"/>
    <w:rsid w:val="00DC4F2B"/>
    <w:rsid w:val="00DD0E38"/>
    <w:rsid w:val="00DE194A"/>
    <w:rsid w:val="00DE203F"/>
    <w:rsid w:val="00DE2FEF"/>
    <w:rsid w:val="00DE3624"/>
    <w:rsid w:val="00DF10AF"/>
    <w:rsid w:val="00E065D1"/>
    <w:rsid w:val="00E23628"/>
    <w:rsid w:val="00E313F5"/>
    <w:rsid w:val="00E43A6D"/>
    <w:rsid w:val="00E45DC9"/>
    <w:rsid w:val="00E5030D"/>
    <w:rsid w:val="00E50E7C"/>
    <w:rsid w:val="00E54F4C"/>
    <w:rsid w:val="00E56946"/>
    <w:rsid w:val="00E62AFF"/>
    <w:rsid w:val="00E66148"/>
    <w:rsid w:val="00E70D8C"/>
    <w:rsid w:val="00E84C6D"/>
    <w:rsid w:val="00E85BAA"/>
    <w:rsid w:val="00E8642D"/>
    <w:rsid w:val="00E9206E"/>
    <w:rsid w:val="00EB0AA9"/>
    <w:rsid w:val="00EB275C"/>
    <w:rsid w:val="00EB2C0A"/>
    <w:rsid w:val="00EB6AAF"/>
    <w:rsid w:val="00ED303C"/>
    <w:rsid w:val="00EE61B4"/>
    <w:rsid w:val="00EF429A"/>
    <w:rsid w:val="00EF4DD7"/>
    <w:rsid w:val="00EF7BA2"/>
    <w:rsid w:val="00F055B8"/>
    <w:rsid w:val="00F12D08"/>
    <w:rsid w:val="00F16519"/>
    <w:rsid w:val="00F209BA"/>
    <w:rsid w:val="00F30AC5"/>
    <w:rsid w:val="00F33C01"/>
    <w:rsid w:val="00F43121"/>
    <w:rsid w:val="00F433FF"/>
    <w:rsid w:val="00F517B8"/>
    <w:rsid w:val="00F519FB"/>
    <w:rsid w:val="00F54581"/>
    <w:rsid w:val="00F56E90"/>
    <w:rsid w:val="00F70895"/>
    <w:rsid w:val="00F71EA2"/>
    <w:rsid w:val="00F73D7C"/>
    <w:rsid w:val="00F77BBE"/>
    <w:rsid w:val="00F80E71"/>
    <w:rsid w:val="00F853DC"/>
    <w:rsid w:val="00F94952"/>
    <w:rsid w:val="00FA55E7"/>
    <w:rsid w:val="00FA5F85"/>
    <w:rsid w:val="00FB5007"/>
    <w:rsid w:val="00FB5B0E"/>
    <w:rsid w:val="00FC2E64"/>
    <w:rsid w:val="00FD6D1F"/>
    <w:rsid w:val="00FD79AE"/>
    <w:rsid w:val="00FD7F13"/>
    <w:rsid w:val="00FF167B"/>
    <w:rsid w:val="00FF3CFB"/>
    <w:rsid w:val="01087B96"/>
    <w:rsid w:val="01172B9F"/>
    <w:rsid w:val="013169A0"/>
    <w:rsid w:val="013531F3"/>
    <w:rsid w:val="0154550A"/>
    <w:rsid w:val="016022B4"/>
    <w:rsid w:val="016575B6"/>
    <w:rsid w:val="018D0AA4"/>
    <w:rsid w:val="01962064"/>
    <w:rsid w:val="01A31BC6"/>
    <w:rsid w:val="01B154C6"/>
    <w:rsid w:val="01C87333"/>
    <w:rsid w:val="01EA636A"/>
    <w:rsid w:val="02202696"/>
    <w:rsid w:val="024E647D"/>
    <w:rsid w:val="02942B85"/>
    <w:rsid w:val="02A03C7D"/>
    <w:rsid w:val="02A0478E"/>
    <w:rsid w:val="02A97FD3"/>
    <w:rsid w:val="02B868CA"/>
    <w:rsid w:val="02EC21CA"/>
    <w:rsid w:val="02EF3033"/>
    <w:rsid w:val="02FC2279"/>
    <w:rsid w:val="0300686C"/>
    <w:rsid w:val="03083718"/>
    <w:rsid w:val="0314369E"/>
    <w:rsid w:val="0348293A"/>
    <w:rsid w:val="034B1A8A"/>
    <w:rsid w:val="034F0FB7"/>
    <w:rsid w:val="03780F4C"/>
    <w:rsid w:val="038C3327"/>
    <w:rsid w:val="03955490"/>
    <w:rsid w:val="0396354C"/>
    <w:rsid w:val="039D57BB"/>
    <w:rsid w:val="039E5F12"/>
    <w:rsid w:val="03B34D15"/>
    <w:rsid w:val="03B57154"/>
    <w:rsid w:val="03C37514"/>
    <w:rsid w:val="03D27D1B"/>
    <w:rsid w:val="04041758"/>
    <w:rsid w:val="04141CFD"/>
    <w:rsid w:val="04373BBB"/>
    <w:rsid w:val="044F5D33"/>
    <w:rsid w:val="045824D5"/>
    <w:rsid w:val="0458351C"/>
    <w:rsid w:val="047F2B3D"/>
    <w:rsid w:val="04893C18"/>
    <w:rsid w:val="049E5B69"/>
    <w:rsid w:val="04AC7977"/>
    <w:rsid w:val="04CB0064"/>
    <w:rsid w:val="04CD25A3"/>
    <w:rsid w:val="04F31850"/>
    <w:rsid w:val="051A3FA7"/>
    <w:rsid w:val="05301B57"/>
    <w:rsid w:val="05341D90"/>
    <w:rsid w:val="054C04C6"/>
    <w:rsid w:val="056E157C"/>
    <w:rsid w:val="05823908"/>
    <w:rsid w:val="058707AD"/>
    <w:rsid w:val="05EE067F"/>
    <w:rsid w:val="05F96199"/>
    <w:rsid w:val="064A359E"/>
    <w:rsid w:val="064B682E"/>
    <w:rsid w:val="065049D0"/>
    <w:rsid w:val="06562229"/>
    <w:rsid w:val="066D20CD"/>
    <w:rsid w:val="06807B29"/>
    <w:rsid w:val="068861FA"/>
    <w:rsid w:val="06910E48"/>
    <w:rsid w:val="06991DC8"/>
    <w:rsid w:val="06B42ED7"/>
    <w:rsid w:val="06BA1708"/>
    <w:rsid w:val="06DC60A4"/>
    <w:rsid w:val="06E25C90"/>
    <w:rsid w:val="06E32167"/>
    <w:rsid w:val="06EC4641"/>
    <w:rsid w:val="06EF4B4C"/>
    <w:rsid w:val="06F87EAB"/>
    <w:rsid w:val="070B40CF"/>
    <w:rsid w:val="072522C9"/>
    <w:rsid w:val="073A1510"/>
    <w:rsid w:val="073F495E"/>
    <w:rsid w:val="074D6FD5"/>
    <w:rsid w:val="07531E97"/>
    <w:rsid w:val="07650BFF"/>
    <w:rsid w:val="0774677C"/>
    <w:rsid w:val="077B5673"/>
    <w:rsid w:val="078968E9"/>
    <w:rsid w:val="079853F5"/>
    <w:rsid w:val="07BB3DB9"/>
    <w:rsid w:val="07BF3F60"/>
    <w:rsid w:val="07C54FC4"/>
    <w:rsid w:val="07C66F31"/>
    <w:rsid w:val="07E619FF"/>
    <w:rsid w:val="07EA70C4"/>
    <w:rsid w:val="0836153B"/>
    <w:rsid w:val="086F0510"/>
    <w:rsid w:val="087D55D1"/>
    <w:rsid w:val="088B626D"/>
    <w:rsid w:val="08973D72"/>
    <w:rsid w:val="089847E6"/>
    <w:rsid w:val="08AF16A5"/>
    <w:rsid w:val="08CD2050"/>
    <w:rsid w:val="08D74768"/>
    <w:rsid w:val="09027A67"/>
    <w:rsid w:val="091556FB"/>
    <w:rsid w:val="091757C8"/>
    <w:rsid w:val="091A4168"/>
    <w:rsid w:val="09215383"/>
    <w:rsid w:val="09427F43"/>
    <w:rsid w:val="096E1F0B"/>
    <w:rsid w:val="099B67B3"/>
    <w:rsid w:val="099C713B"/>
    <w:rsid w:val="09C169C7"/>
    <w:rsid w:val="09C63CF2"/>
    <w:rsid w:val="09D61C51"/>
    <w:rsid w:val="09EB777F"/>
    <w:rsid w:val="09F064E7"/>
    <w:rsid w:val="09FD7099"/>
    <w:rsid w:val="0A00384F"/>
    <w:rsid w:val="0A25404B"/>
    <w:rsid w:val="0A2625BF"/>
    <w:rsid w:val="0A3762C4"/>
    <w:rsid w:val="0A473713"/>
    <w:rsid w:val="0A4A210D"/>
    <w:rsid w:val="0A64602B"/>
    <w:rsid w:val="0A8F4CE7"/>
    <w:rsid w:val="0AB36C6B"/>
    <w:rsid w:val="0AB80DB3"/>
    <w:rsid w:val="0AC6473F"/>
    <w:rsid w:val="0ADC5415"/>
    <w:rsid w:val="0AEB7833"/>
    <w:rsid w:val="0AED7622"/>
    <w:rsid w:val="0AF049F1"/>
    <w:rsid w:val="0AF7477E"/>
    <w:rsid w:val="0B1330C1"/>
    <w:rsid w:val="0B145DFD"/>
    <w:rsid w:val="0B1C7E7E"/>
    <w:rsid w:val="0B291152"/>
    <w:rsid w:val="0B74125F"/>
    <w:rsid w:val="0B8769D7"/>
    <w:rsid w:val="0B9D5D56"/>
    <w:rsid w:val="0BA53AB3"/>
    <w:rsid w:val="0BCB2154"/>
    <w:rsid w:val="0BD52EBE"/>
    <w:rsid w:val="0BD54F12"/>
    <w:rsid w:val="0BDF576B"/>
    <w:rsid w:val="0BE145AD"/>
    <w:rsid w:val="0BEF68DE"/>
    <w:rsid w:val="0C0037B8"/>
    <w:rsid w:val="0C02644B"/>
    <w:rsid w:val="0C0E1625"/>
    <w:rsid w:val="0C1D49BB"/>
    <w:rsid w:val="0C54796E"/>
    <w:rsid w:val="0C706105"/>
    <w:rsid w:val="0C745A80"/>
    <w:rsid w:val="0C7B102E"/>
    <w:rsid w:val="0CA6788D"/>
    <w:rsid w:val="0CB16E18"/>
    <w:rsid w:val="0CBB55A5"/>
    <w:rsid w:val="0CBE419B"/>
    <w:rsid w:val="0CD8050E"/>
    <w:rsid w:val="0CDA7DCD"/>
    <w:rsid w:val="0D014E2E"/>
    <w:rsid w:val="0D0B5EDD"/>
    <w:rsid w:val="0D0D0C9A"/>
    <w:rsid w:val="0D163E10"/>
    <w:rsid w:val="0D314FC2"/>
    <w:rsid w:val="0D487383"/>
    <w:rsid w:val="0D490808"/>
    <w:rsid w:val="0D4A2C5C"/>
    <w:rsid w:val="0D8C7429"/>
    <w:rsid w:val="0DA53BF2"/>
    <w:rsid w:val="0DDF0BAA"/>
    <w:rsid w:val="0DE41EA8"/>
    <w:rsid w:val="0DEC0677"/>
    <w:rsid w:val="0DEC218D"/>
    <w:rsid w:val="0E0B04DD"/>
    <w:rsid w:val="0E1C0BB0"/>
    <w:rsid w:val="0E6D7DF1"/>
    <w:rsid w:val="0E9C6957"/>
    <w:rsid w:val="0EA5644E"/>
    <w:rsid w:val="0EA60541"/>
    <w:rsid w:val="0EA807A1"/>
    <w:rsid w:val="0EB047CE"/>
    <w:rsid w:val="0ED61675"/>
    <w:rsid w:val="0EDF25D0"/>
    <w:rsid w:val="0EE34BE9"/>
    <w:rsid w:val="0F0A31FA"/>
    <w:rsid w:val="0F151150"/>
    <w:rsid w:val="0F272D51"/>
    <w:rsid w:val="0F357C02"/>
    <w:rsid w:val="0F3B52E7"/>
    <w:rsid w:val="0F4C3584"/>
    <w:rsid w:val="0F5633FC"/>
    <w:rsid w:val="0F82759F"/>
    <w:rsid w:val="0F9148EB"/>
    <w:rsid w:val="0F9D5B54"/>
    <w:rsid w:val="0FA8549D"/>
    <w:rsid w:val="0FC81E9D"/>
    <w:rsid w:val="0FCE4FF2"/>
    <w:rsid w:val="102B03EC"/>
    <w:rsid w:val="102C4B43"/>
    <w:rsid w:val="10390BE8"/>
    <w:rsid w:val="103A0043"/>
    <w:rsid w:val="103D2896"/>
    <w:rsid w:val="10573152"/>
    <w:rsid w:val="1072327C"/>
    <w:rsid w:val="107E5E72"/>
    <w:rsid w:val="10C06662"/>
    <w:rsid w:val="10C16570"/>
    <w:rsid w:val="10E70A61"/>
    <w:rsid w:val="10FE274F"/>
    <w:rsid w:val="111C3444"/>
    <w:rsid w:val="112075F8"/>
    <w:rsid w:val="113163D7"/>
    <w:rsid w:val="11323D43"/>
    <w:rsid w:val="113A1198"/>
    <w:rsid w:val="113F68E1"/>
    <w:rsid w:val="11404DFA"/>
    <w:rsid w:val="11420C31"/>
    <w:rsid w:val="115B3953"/>
    <w:rsid w:val="11670D3F"/>
    <w:rsid w:val="118045F5"/>
    <w:rsid w:val="11AA0214"/>
    <w:rsid w:val="11E710E0"/>
    <w:rsid w:val="120B0426"/>
    <w:rsid w:val="120B3F5B"/>
    <w:rsid w:val="12651F9A"/>
    <w:rsid w:val="126A2176"/>
    <w:rsid w:val="127A6838"/>
    <w:rsid w:val="12854E74"/>
    <w:rsid w:val="129125BD"/>
    <w:rsid w:val="129B3F72"/>
    <w:rsid w:val="129D1072"/>
    <w:rsid w:val="12AC4F82"/>
    <w:rsid w:val="12B86B26"/>
    <w:rsid w:val="12DC631F"/>
    <w:rsid w:val="13074FAD"/>
    <w:rsid w:val="1337644E"/>
    <w:rsid w:val="1374267F"/>
    <w:rsid w:val="13790CDD"/>
    <w:rsid w:val="137B0D41"/>
    <w:rsid w:val="13DE38B4"/>
    <w:rsid w:val="13DF7351"/>
    <w:rsid w:val="13ED5067"/>
    <w:rsid w:val="13EE5AF2"/>
    <w:rsid w:val="141C0C0F"/>
    <w:rsid w:val="141C177E"/>
    <w:rsid w:val="141E250C"/>
    <w:rsid w:val="142A3479"/>
    <w:rsid w:val="143166A7"/>
    <w:rsid w:val="14341386"/>
    <w:rsid w:val="143566DF"/>
    <w:rsid w:val="143C6F4E"/>
    <w:rsid w:val="144C6DDC"/>
    <w:rsid w:val="145244B9"/>
    <w:rsid w:val="147A17CF"/>
    <w:rsid w:val="14A731E6"/>
    <w:rsid w:val="14AC513B"/>
    <w:rsid w:val="14B8425B"/>
    <w:rsid w:val="14C36AA2"/>
    <w:rsid w:val="14EF3489"/>
    <w:rsid w:val="14FC4C91"/>
    <w:rsid w:val="15032E84"/>
    <w:rsid w:val="151B3CE1"/>
    <w:rsid w:val="152622CD"/>
    <w:rsid w:val="15321E35"/>
    <w:rsid w:val="153D6025"/>
    <w:rsid w:val="154F672C"/>
    <w:rsid w:val="156213EE"/>
    <w:rsid w:val="157E0959"/>
    <w:rsid w:val="15AF5D45"/>
    <w:rsid w:val="15C23B5D"/>
    <w:rsid w:val="15CF5880"/>
    <w:rsid w:val="15E35614"/>
    <w:rsid w:val="15EB7C5D"/>
    <w:rsid w:val="16277863"/>
    <w:rsid w:val="16455831"/>
    <w:rsid w:val="166001AD"/>
    <w:rsid w:val="16603286"/>
    <w:rsid w:val="16670402"/>
    <w:rsid w:val="16692A51"/>
    <w:rsid w:val="16940461"/>
    <w:rsid w:val="16BA59BF"/>
    <w:rsid w:val="16CF7BB0"/>
    <w:rsid w:val="171964EB"/>
    <w:rsid w:val="171F1623"/>
    <w:rsid w:val="172B4C52"/>
    <w:rsid w:val="174B4057"/>
    <w:rsid w:val="175E3E5F"/>
    <w:rsid w:val="17661FE1"/>
    <w:rsid w:val="176F06D5"/>
    <w:rsid w:val="179C5387"/>
    <w:rsid w:val="17AE227D"/>
    <w:rsid w:val="17C96EF1"/>
    <w:rsid w:val="17DC0DD0"/>
    <w:rsid w:val="17F562AF"/>
    <w:rsid w:val="17FD43C2"/>
    <w:rsid w:val="180B37D0"/>
    <w:rsid w:val="180F42AF"/>
    <w:rsid w:val="184942B2"/>
    <w:rsid w:val="184E380E"/>
    <w:rsid w:val="184E59FC"/>
    <w:rsid w:val="18590D99"/>
    <w:rsid w:val="18700293"/>
    <w:rsid w:val="18846779"/>
    <w:rsid w:val="188E5849"/>
    <w:rsid w:val="18B74AFA"/>
    <w:rsid w:val="18B85DE7"/>
    <w:rsid w:val="18C7778D"/>
    <w:rsid w:val="18E71F41"/>
    <w:rsid w:val="18F70685"/>
    <w:rsid w:val="18F7217A"/>
    <w:rsid w:val="190478B9"/>
    <w:rsid w:val="19052C1A"/>
    <w:rsid w:val="190D49C0"/>
    <w:rsid w:val="1917345E"/>
    <w:rsid w:val="192E2BDC"/>
    <w:rsid w:val="19486C82"/>
    <w:rsid w:val="195042CB"/>
    <w:rsid w:val="195E29DC"/>
    <w:rsid w:val="197056B2"/>
    <w:rsid w:val="197876F1"/>
    <w:rsid w:val="197901DA"/>
    <w:rsid w:val="198E046E"/>
    <w:rsid w:val="199A3E11"/>
    <w:rsid w:val="19A05834"/>
    <w:rsid w:val="19A32ABA"/>
    <w:rsid w:val="19C957E3"/>
    <w:rsid w:val="19CE5390"/>
    <w:rsid w:val="19F92318"/>
    <w:rsid w:val="19FF74C7"/>
    <w:rsid w:val="1A0527BA"/>
    <w:rsid w:val="1A194FEE"/>
    <w:rsid w:val="1A2F6BB8"/>
    <w:rsid w:val="1A411214"/>
    <w:rsid w:val="1A5A2B2B"/>
    <w:rsid w:val="1A73015E"/>
    <w:rsid w:val="1A772469"/>
    <w:rsid w:val="1A802C13"/>
    <w:rsid w:val="1A873E95"/>
    <w:rsid w:val="1AC13031"/>
    <w:rsid w:val="1ADB0577"/>
    <w:rsid w:val="1AE70DC8"/>
    <w:rsid w:val="1AEB048A"/>
    <w:rsid w:val="1AF2755F"/>
    <w:rsid w:val="1B2C5A6E"/>
    <w:rsid w:val="1B6123ED"/>
    <w:rsid w:val="1B716319"/>
    <w:rsid w:val="1B7C7BDB"/>
    <w:rsid w:val="1B8A24D3"/>
    <w:rsid w:val="1B935BBE"/>
    <w:rsid w:val="1BAB66C3"/>
    <w:rsid w:val="1BB97F0B"/>
    <w:rsid w:val="1BD25327"/>
    <w:rsid w:val="1BD91FE5"/>
    <w:rsid w:val="1BE31A29"/>
    <w:rsid w:val="1BF94CE5"/>
    <w:rsid w:val="1C0453AA"/>
    <w:rsid w:val="1C3F4120"/>
    <w:rsid w:val="1C4C280D"/>
    <w:rsid w:val="1C51674D"/>
    <w:rsid w:val="1C5568AA"/>
    <w:rsid w:val="1C5B6563"/>
    <w:rsid w:val="1C5F19D6"/>
    <w:rsid w:val="1C662D65"/>
    <w:rsid w:val="1C785180"/>
    <w:rsid w:val="1CBE1F80"/>
    <w:rsid w:val="1CC21DD9"/>
    <w:rsid w:val="1CDF6094"/>
    <w:rsid w:val="1CF73B37"/>
    <w:rsid w:val="1D0C35CB"/>
    <w:rsid w:val="1D161FC3"/>
    <w:rsid w:val="1D320E99"/>
    <w:rsid w:val="1D3F2FAA"/>
    <w:rsid w:val="1D6F63D4"/>
    <w:rsid w:val="1D764C9A"/>
    <w:rsid w:val="1D9F73BB"/>
    <w:rsid w:val="1DD86F23"/>
    <w:rsid w:val="1DE008F5"/>
    <w:rsid w:val="1DE62C5F"/>
    <w:rsid w:val="1DEC1417"/>
    <w:rsid w:val="1E096984"/>
    <w:rsid w:val="1E11767C"/>
    <w:rsid w:val="1E1C0100"/>
    <w:rsid w:val="1E5A1A7D"/>
    <w:rsid w:val="1E65015D"/>
    <w:rsid w:val="1E705249"/>
    <w:rsid w:val="1E724D83"/>
    <w:rsid w:val="1EB51D82"/>
    <w:rsid w:val="1EBA068A"/>
    <w:rsid w:val="1EC82AD8"/>
    <w:rsid w:val="1EC946B4"/>
    <w:rsid w:val="1ED61AE4"/>
    <w:rsid w:val="1EEF1D9D"/>
    <w:rsid w:val="1EFC4CCF"/>
    <w:rsid w:val="1F003640"/>
    <w:rsid w:val="1F0B2C4A"/>
    <w:rsid w:val="1F117E3A"/>
    <w:rsid w:val="1F1C5897"/>
    <w:rsid w:val="1F233901"/>
    <w:rsid w:val="1F3C68FD"/>
    <w:rsid w:val="1F623B11"/>
    <w:rsid w:val="1F657546"/>
    <w:rsid w:val="1F6F59B3"/>
    <w:rsid w:val="1F73155C"/>
    <w:rsid w:val="1F89147F"/>
    <w:rsid w:val="1F9F6C63"/>
    <w:rsid w:val="1FE04BDC"/>
    <w:rsid w:val="20390AE7"/>
    <w:rsid w:val="203A4354"/>
    <w:rsid w:val="203E2139"/>
    <w:rsid w:val="20643D14"/>
    <w:rsid w:val="20777E35"/>
    <w:rsid w:val="208714FC"/>
    <w:rsid w:val="20904C41"/>
    <w:rsid w:val="209651C2"/>
    <w:rsid w:val="209A0589"/>
    <w:rsid w:val="20A809C7"/>
    <w:rsid w:val="20C66282"/>
    <w:rsid w:val="20CC5B9F"/>
    <w:rsid w:val="20DB2E24"/>
    <w:rsid w:val="20DE5AB0"/>
    <w:rsid w:val="20E868E5"/>
    <w:rsid w:val="20F01936"/>
    <w:rsid w:val="20F84489"/>
    <w:rsid w:val="20FD0712"/>
    <w:rsid w:val="21010555"/>
    <w:rsid w:val="21462ED7"/>
    <w:rsid w:val="214A38E6"/>
    <w:rsid w:val="21607D4A"/>
    <w:rsid w:val="216D5711"/>
    <w:rsid w:val="216E623B"/>
    <w:rsid w:val="216F53D8"/>
    <w:rsid w:val="219D035C"/>
    <w:rsid w:val="21A16609"/>
    <w:rsid w:val="21B56311"/>
    <w:rsid w:val="21BC0463"/>
    <w:rsid w:val="21FD0C88"/>
    <w:rsid w:val="220E5E2C"/>
    <w:rsid w:val="223019BD"/>
    <w:rsid w:val="2231458C"/>
    <w:rsid w:val="22373BD4"/>
    <w:rsid w:val="2238414B"/>
    <w:rsid w:val="223C59C0"/>
    <w:rsid w:val="225A0618"/>
    <w:rsid w:val="226029CA"/>
    <w:rsid w:val="2262063B"/>
    <w:rsid w:val="226362DE"/>
    <w:rsid w:val="22690CC1"/>
    <w:rsid w:val="226B7D6D"/>
    <w:rsid w:val="22723D43"/>
    <w:rsid w:val="22784FDA"/>
    <w:rsid w:val="228C33BE"/>
    <w:rsid w:val="22BD50F7"/>
    <w:rsid w:val="22C467DD"/>
    <w:rsid w:val="22F91025"/>
    <w:rsid w:val="230D593B"/>
    <w:rsid w:val="23260630"/>
    <w:rsid w:val="23541E8D"/>
    <w:rsid w:val="23746F9F"/>
    <w:rsid w:val="238935BF"/>
    <w:rsid w:val="2394242D"/>
    <w:rsid w:val="23967A07"/>
    <w:rsid w:val="23971A56"/>
    <w:rsid w:val="23AB3426"/>
    <w:rsid w:val="23AC4B88"/>
    <w:rsid w:val="23B42A1D"/>
    <w:rsid w:val="23C412E4"/>
    <w:rsid w:val="23DE7549"/>
    <w:rsid w:val="23E46C65"/>
    <w:rsid w:val="23E64389"/>
    <w:rsid w:val="24113135"/>
    <w:rsid w:val="241F0084"/>
    <w:rsid w:val="2425364F"/>
    <w:rsid w:val="24350E97"/>
    <w:rsid w:val="243A52D0"/>
    <w:rsid w:val="24606BAA"/>
    <w:rsid w:val="2462631D"/>
    <w:rsid w:val="248255B1"/>
    <w:rsid w:val="24A029CB"/>
    <w:rsid w:val="24A77AD6"/>
    <w:rsid w:val="24A93807"/>
    <w:rsid w:val="24B33555"/>
    <w:rsid w:val="24D41BD2"/>
    <w:rsid w:val="24D74310"/>
    <w:rsid w:val="24E62469"/>
    <w:rsid w:val="24EB5209"/>
    <w:rsid w:val="24ED68C3"/>
    <w:rsid w:val="24F17BCE"/>
    <w:rsid w:val="25212EEA"/>
    <w:rsid w:val="252D21B3"/>
    <w:rsid w:val="25335735"/>
    <w:rsid w:val="25347693"/>
    <w:rsid w:val="25381017"/>
    <w:rsid w:val="25724E52"/>
    <w:rsid w:val="25887C5E"/>
    <w:rsid w:val="25AA3168"/>
    <w:rsid w:val="25DA0E59"/>
    <w:rsid w:val="25DC0E9D"/>
    <w:rsid w:val="25E740DB"/>
    <w:rsid w:val="26201A90"/>
    <w:rsid w:val="263A65DD"/>
    <w:rsid w:val="26487037"/>
    <w:rsid w:val="2656351A"/>
    <w:rsid w:val="26603F53"/>
    <w:rsid w:val="267267AA"/>
    <w:rsid w:val="26834513"/>
    <w:rsid w:val="2687212A"/>
    <w:rsid w:val="268B0D8F"/>
    <w:rsid w:val="269863C2"/>
    <w:rsid w:val="269E134D"/>
    <w:rsid w:val="26CC3108"/>
    <w:rsid w:val="26E80D52"/>
    <w:rsid w:val="27221F7E"/>
    <w:rsid w:val="272C5FC1"/>
    <w:rsid w:val="27387B71"/>
    <w:rsid w:val="275635F6"/>
    <w:rsid w:val="275843BF"/>
    <w:rsid w:val="275B7E13"/>
    <w:rsid w:val="27661224"/>
    <w:rsid w:val="27751F2C"/>
    <w:rsid w:val="27BF3DD9"/>
    <w:rsid w:val="27D74B17"/>
    <w:rsid w:val="27DA5034"/>
    <w:rsid w:val="27E60CE6"/>
    <w:rsid w:val="27F258F2"/>
    <w:rsid w:val="280A75FE"/>
    <w:rsid w:val="28151612"/>
    <w:rsid w:val="283E4704"/>
    <w:rsid w:val="284C5200"/>
    <w:rsid w:val="286A3F80"/>
    <w:rsid w:val="287A5044"/>
    <w:rsid w:val="288128DB"/>
    <w:rsid w:val="288862D1"/>
    <w:rsid w:val="28904B7C"/>
    <w:rsid w:val="28C87211"/>
    <w:rsid w:val="28C93F32"/>
    <w:rsid w:val="28CF14ED"/>
    <w:rsid w:val="28D646D0"/>
    <w:rsid w:val="28EA305F"/>
    <w:rsid w:val="28FA7A47"/>
    <w:rsid w:val="28FB2461"/>
    <w:rsid w:val="28FF250C"/>
    <w:rsid w:val="29190AB5"/>
    <w:rsid w:val="292349A3"/>
    <w:rsid w:val="29256B02"/>
    <w:rsid w:val="294E4BC1"/>
    <w:rsid w:val="295B5D46"/>
    <w:rsid w:val="296B6D7E"/>
    <w:rsid w:val="297B623B"/>
    <w:rsid w:val="298A66A3"/>
    <w:rsid w:val="298E2901"/>
    <w:rsid w:val="29945CE8"/>
    <w:rsid w:val="29A8423E"/>
    <w:rsid w:val="29B172C9"/>
    <w:rsid w:val="29C117B3"/>
    <w:rsid w:val="29C37AD8"/>
    <w:rsid w:val="29CA4207"/>
    <w:rsid w:val="29FF0452"/>
    <w:rsid w:val="2A29454A"/>
    <w:rsid w:val="2A4652AC"/>
    <w:rsid w:val="2A584DBC"/>
    <w:rsid w:val="2A710710"/>
    <w:rsid w:val="2A7551FB"/>
    <w:rsid w:val="2A842963"/>
    <w:rsid w:val="2A9B309F"/>
    <w:rsid w:val="2A9D01C0"/>
    <w:rsid w:val="2ABF6B9B"/>
    <w:rsid w:val="2AC64B3F"/>
    <w:rsid w:val="2AD0690D"/>
    <w:rsid w:val="2AE51CC3"/>
    <w:rsid w:val="2AF66920"/>
    <w:rsid w:val="2B0D1338"/>
    <w:rsid w:val="2B161A71"/>
    <w:rsid w:val="2B4622E0"/>
    <w:rsid w:val="2B4804CD"/>
    <w:rsid w:val="2B4F7348"/>
    <w:rsid w:val="2B5672A5"/>
    <w:rsid w:val="2B602DA7"/>
    <w:rsid w:val="2B7126A4"/>
    <w:rsid w:val="2B7E67E1"/>
    <w:rsid w:val="2B824D9A"/>
    <w:rsid w:val="2B850465"/>
    <w:rsid w:val="2B897207"/>
    <w:rsid w:val="2B966A97"/>
    <w:rsid w:val="2B9A54BF"/>
    <w:rsid w:val="2B9B3EEE"/>
    <w:rsid w:val="2B9B415A"/>
    <w:rsid w:val="2BA30F6E"/>
    <w:rsid w:val="2BDC48E7"/>
    <w:rsid w:val="2BF437BD"/>
    <w:rsid w:val="2C0534E9"/>
    <w:rsid w:val="2C0F0465"/>
    <w:rsid w:val="2C5C7047"/>
    <w:rsid w:val="2C6D40E1"/>
    <w:rsid w:val="2C7040F2"/>
    <w:rsid w:val="2CB2612F"/>
    <w:rsid w:val="2CCD3099"/>
    <w:rsid w:val="2CD1267A"/>
    <w:rsid w:val="2CF170E1"/>
    <w:rsid w:val="2D0755C8"/>
    <w:rsid w:val="2D0C1911"/>
    <w:rsid w:val="2D1474DA"/>
    <w:rsid w:val="2D236275"/>
    <w:rsid w:val="2D252384"/>
    <w:rsid w:val="2D2A60E8"/>
    <w:rsid w:val="2D481765"/>
    <w:rsid w:val="2D991A68"/>
    <w:rsid w:val="2DE13B84"/>
    <w:rsid w:val="2DF975A0"/>
    <w:rsid w:val="2E035796"/>
    <w:rsid w:val="2E037FB9"/>
    <w:rsid w:val="2E102B66"/>
    <w:rsid w:val="2E1450DE"/>
    <w:rsid w:val="2E1C1A7F"/>
    <w:rsid w:val="2E3E04D3"/>
    <w:rsid w:val="2E472429"/>
    <w:rsid w:val="2E4A794A"/>
    <w:rsid w:val="2E4E56B6"/>
    <w:rsid w:val="2E504C77"/>
    <w:rsid w:val="2E694246"/>
    <w:rsid w:val="2E791065"/>
    <w:rsid w:val="2EAC3966"/>
    <w:rsid w:val="2EB01C00"/>
    <w:rsid w:val="2EC66618"/>
    <w:rsid w:val="2EC90AD3"/>
    <w:rsid w:val="2EC90BE4"/>
    <w:rsid w:val="2EC9302B"/>
    <w:rsid w:val="2ED5680C"/>
    <w:rsid w:val="2EE27D92"/>
    <w:rsid w:val="2F117543"/>
    <w:rsid w:val="2F353EF0"/>
    <w:rsid w:val="2F455668"/>
    <w:rsid w:val="2F4F7C96"/>
    <w:rsid w:val="2F614AD8"/>
    <w:rsid w:val="2F7E20D7"/>
    <w:rsid w:val="2F884D67"/>
    <w:rsid w:val="2FAB2A1D"/>
    <w:rsid w:val="2FB52DD0"/>
    <w:rsid w:val="2FBD3C99"/>
    <w:rsid w:val="2FDE27BA"/>
    <w:rsid w:val="2FE034C6"/>
    <w:rsid w:val="2FE30508"/>
    <w:rsid w:val="2FFD1E94"/>
    <w:rsid w:val="30131E69"/>
    <w:rsid w:val="30161961"/>
    <w:rsid w:val="30336784"/>
    <w:rsid w:val="30395C43"/>
    <w:rsid w:val="30650EAA"/>
    <w:rsid w:val="3074332F"/>
    <w:rsid w:val="3084019F"/>
    <w:rsid w:val="30B71989"/>
    <w:rsid w:val="30B73310"/>
    <w:rsid w:val="30B83904"/>
    <w:rsid w:val="30BE0F57"/>
    <w:rsid w:val="30C71BC6"/>
    <w:rsid w:val="30CF6A86"/>
    <w:rsid w:val="30EB7F93"/>
    <w:rsid w:val="30F852DA"/>
    <w:rsid w:val="31087067"/>
    <w:rsid w:val="310B172C"/>
    <w:rsid w:val="3116506B"/>
    <w:rsid w:val="311A0151"/>
    <w:rsid w:val="31280191"/>
    <w:rsid w:val="312E4618"/>
    <w:rsid w:val="31304482"/>
    <w:rsid w:val="3156325A"/>
    <w:rsid w:val="316537CE"/>
    <w:rsid w:val="316D5E15"/>
    <w:rsid w:val="31A16F54"/>
    <w:rsid w:val="31CB6D6E"/>
    <w:rsid w:val="31CE77ED"/>
    <w:rsid w:val="31D46F2D"/>
    <w:rsid w:val="31E01793"/>
    <w:rsid w:val="31E13932"/>
    <w:rsid w:val="32193E73"/>
    <w:rsid w:val="322C2E90"/>
    <w:rsid w:val="323C5169"/>
    <w:rsid w:val="328A5040"/>
    <w:rsid w:val="328B44F0"/>
    <w:rsid w:val="32A9342E"/>
    <w:rsid w:val="32B50924"/>
    <w:rsid w:val="32CC4B9E"/>
    <w:rsid w:val="32D02602"/>
    <w:rsid w:val="32FF5339"/>
    <w:rsid w:val="333163FE"/>
    <w:rsid w:val="333D0838"/>
    <w:rsid w:val="33424EB3"/>
    <w:rsid w:val="3344213C"/>
    <w:rsid w:val="336D5768"/>
    <w:rsid w:val="337222F7"/>
    <w:rsid w:val="337457F5"/>
    <w:rsid w:val="337665CA"/>
    <w:rsid w:val="33902C44"/>
    <w:rsid w:val="339941B8"/>
    <w:rsid w:val="339B6660"/>
    <w:rsid w:val="33BC734E"/>
    <w:rsid w:val="33BE2C27"/>
    <w:rsid w:val="33CD5255"/>
    <w:rsid w:val="33E766A7"/>
    <w:rsid w:val="343160D3"/>
    <w:rsid w:val="34382116"/>
    <w:rsid w:val="343D7858"/>
    <w:rsid w:val="343F3C7E"/>
    <w:rsid w:val="345B7713"/>
    <w:rsid w:val="34CC0291"/>
    <w:rsid w:val="34EB7E53"/>
    <w:rsid w:val="34FA1895"/>
    <w:rsid w:val="350552EC"/>
    <w:rsid w:val="3517565D"/>
    <w:rsid w:val="35236F8F"/>
    <w:rsid w:val="352A04B2"/>
    <w:rsid w:val="353D61D5"/>
    <w:rsid w:val="354B4AB6"/>
    <w:rsid w:val="355D59EE"/>
    <w:rsid w:val="355E3709"/>
    <w:rsid w:val="35917D84"/>
    <w:rsid w:val="35A1487E"/>
    <w:rsid w:val="35A250CE"/>
    <w:rsid w:val="35AF7919"/>
    <w:rsid w:val="35C03F9E"/>
    <w:rsid w:val="35CB4E96"/>
    <w:rsid w:val="35EB0A14"/>
    <w:rsid w:val="35F641E7"/>
    <w:rsid w:val="36010D52"/>
    <w:rsid w:val="36066F1E"/>
    <w:rsid w:val="360B0FE5"/>
    <w:rsid w:val="36553972"/>
    <w:rsid w:val="36686F62"/>
    <w:rsid w:val="3674744B"/>
    <w:rsid w:val="367F1C4D"/>
    <w:rsid w:val="368045CB"/>
    <w:rsid w:val="3693438F"/>
    <w:rsid w:val="369D1DF2"/>
    <w:rsid w:val="36D21275"/>
    <w:rsid w:val="36DF363D"/>
    <w:rsid w:val="36E05D42"/>
    <w:rsid w:val="36F03645"/>
    <w:rsid w:val="36F429C7"/>
    <w:rsid w:val="36F529DB"/>
    <w:rsid w:val="37137405"/>
    <w:rsid w:val="37161F84"/>
    <w:rsid w:val="372D2002"/>
    <w:rsid w:val="373A743A"/>
    <w:rsid w:val="37593D90"/>
    <w:rsid w:val="3769624E"/>
    <w:rsid w:val="376F3480"/>
    <w:rsid w:val="37705DEF"/>
    <w:rsid w:val="37737069"/>
    <w:rsid w:val="37866C37"/>
    <w:rsid w:val="378926EA"/>
    <w:rsid w:val="379171AD"/>
    <w:rsid w:val="379C68D7"/>
    <w:rsid w:val="37AB7EEE"/>
    <w:rsid w:val="37AD23BB"/>
    <w:rsid w:val="37F27B20"/>
    <w:rsid w:val="3828671E"/>
    <w:rsid w:val="382B48DA"/>
    <w:rsid w:val="38460FA6"/>
    <w:rsid w:val="38541C8C"/>
    <w:rsid w:val="38637F23"/>
    <w:rsid w:val="388749F5"/>
    <w:rsid w:val="38931790"/>
    <w:rsid w:val="38C23EEE"/>
    <w:rsid w:val="38C25022"/>
    <w:rsid w:val="38D709D4"/>
    <w:rsid w:val="38ED4401"/>
    <w:rsid w:val="38F271BB"/>
    <w:rsid w:val="38F903EF"/>
    <w:rsid w:val="39085BEC"/>
    <w:rsid w:val="39195151"/>
    <w:rsid w:val="3930343B"/>
    <w:rsid w:val="39362639"/>
    <w:rsid w:val="3961361C"/>
    <w:rsid w:val="396E5901"/>
    <w:rsid w:val="3971439B"/>
    <w:rsid w:val="39744759"/>
    <w:rsid w:val="39894BE0"/>
    <w:rsid w:val="399112FC"/>
    <w:rsid w:val="39947E65"/>
    <w:rsid w:val="39A35BBB"/>
    <w:rsid w:val="39B37ED1"/>
    <w:rsid w:val="39C058E6"/>
    <w:rsid w:val="39CD5887"/>
    <w:rsid w:val="39D01334"/>
    <w:rsid w:val="39D43ACE"/>
    <w:rsid w:val="39D64C0B"/>
    <w:rsid w:val="39DC00B1"/>
    <w:rsid w:val="39DE38C0"/>
    <w:rsid w:val="3A044974"/>
    <w:rsid w:val="3A053D71"/>
    <w:rsid w:val="3A1304A1"/>
    <w:rsid w:val="3A283A0A"/>
    <w:rsid w:val="3A421951"/>
    <w:rsid w:val="3A463F82"/>
    <w:rsid w:val="3A484DA3"/>
    <w:rsid w:val="3A5D68B6"/>
    <w:rsid w:val="3A7C0411"/>
    <w:rsid w:val="3A930E06"/>
    <w:rsid w:val="3AB50CDA"/>
    <w:rsid w:val="3ABC6665"/>
    <w:rsid w:val="3ABF7AA8"/>
    <w:rsid w:val="3AC06850"/>
    <w:rsid w:val="3AD35612"/>
    <w:rsid w:val="3ADA5D3E"/>
    <w:rsid w:val="3AE41217"/>
    <w:rsid w:val="3B064D52"/>
    <w:rsid w:val="3B0F196F"/>
    <w:rsid w:val="3B137DA3"/>
    <w:rsid w:val="3B163EB2"/>
    <w:rsid w:val="3B1D631C"/>
    <w:rsid w:val="3B234433"/>
    <w:rsid w:val="3B285EAB"/>
    <w:rsid w:val="3B286FE0"/>
    <w:rsid w:val="3B2A5810"/>
    <w:rsid w:val="3B2C71A7"/>
    <w:rsid w:val="3B4116AB"/>
    <w:rsid w:val="3B4755CE"/>
    <w:rsid w:val="3B5173C9"/>
    <w:rsid w:val="3B5A3BFB"/>
    <w:rsid w:val="3B5C6C6A"/>
    <w:rsid w:val="3B8341BF"/>
    <w:rsid w:val="3B8636FC"/>
    <w:rsid w:val="3B98023A"/>
    <w:rsid w:val="3BAE5A2B"/>
    <w:rsid w:val="3BB84297"/>
    <w:rsid w:val="3BC72D6E"/>
    <w:rsid w:val="3BCC2061"/>
    <w:rsid w:val="3BF344EE"/>
    <w:rsid w:val="3BF772A9"/>
    <w:rsid w:val="3C1F6635"/>
    <w:rsid w:val="3C336609"/>
    <w:rsid w:val="3C5A3654"/>
    <w:rsid w:val="3C732773"/>
    <w:rsid w:val="3C834E15"/>
    <w:rsid w:val="3C8E37D5"/>
    <w:rsid w:val="3C941136"/>
    <w:rsid w:val="3C9B749A"/>
    <w:rsid w:val="3CA06D96"/>
    <w:rsid w:val="3CB67BE0"/>
    <w:rsid w:val="3CBF544F"/>
    <w:rsid w:val="3CD17847"/>
    <w:rsid w:val="3D123535"/>
    <w:rsid w:val="3D2D7FDB"/>
    <w:rsid w:val="3D305AAD"/>
    <w:rsid w:val="3D3A4E88"/>
    <w:rsid w:val="3D410CB2"/>
    <w:rsid w:val="3D483BCA"/>
    <w:rsid w:val="3D4A20A5"/>
    <w:rsid w:val="3D555AD0"/>
    <w:rsid w:val="3D5B12CF"/>
    <w:rsid w:val="3D783B27"/>
    <w:rsid w:val="3D927B28"/>
    <w:rsid w:val="3DA0115F"/>
    <w:rsid w:val="3DC6225F"/>
    <w:rsid w:val="3DC854CA"/>
    <w:rsid w:val="3DDF0C64"/>
    <w:rsid w:val="3DED36DF"/>
    <w:rsid w:val="3DF625C2"/>
    <w:rsid w:val="3DFB3B40"/>
    <w:rsid w:val="3E0B6E71"/>
    <w:rsid w:val="3E1C4AF4"/>
    <w:rsid w:val="3E323A5F"/>
    <w:rsid w:val="3E3E7246"/>
    <w:rsid w:val="3E4D7DD1"/>
    <w:rsid w:val="3E5C2D4C"/>
    <w:rsid w:val="3E6A0D3C"/>
    <w:rsid w:val="3E6D3687"/>
    <w:rsid w:val="3E8D5256"/>
    <w:rsid w:val="3E8F06F3"/>
    <w:rsid w:val="3E975BD4"/>
    <w:rsid w:val="3EBB398E"/>
    <w:rsid w:val="3ECB66E2"/>
    <w:rsid w:val="3EFC2B39"/>
    <w:rsid w:val="3F736673"/>
    <w:rsid w:val="3F77079C"/>
    <w:rsid w:val="3F8C03F6"/>
    <w:rsid w:val="3F9A6C0A"/>
    <w:rsid w:val="3F9C4FDE"/>
    <w:rsid w:val="3FB55F1E"/>
    <w:rsid w:val="3FB64AD6"/>
    <w:rsid w:val="3FB8141E"/>
    <w:rsid w:val="3FD55D61"/>
    <w:rsid w:val="3FDD261A"/>
    <w:rsid w:val="3FDF399F"/>
    <w:rsid w:val="3FDF4E54"/>
    <w:rsid w:val="3FE5742E"/>
    <w:rsid w:val="3FF322B2"/>
    <w:rsid w:val="400403A9"/>
    <w:rsid w:val="40181EED"/>
    <w:rsid w:val="4029225D"/>
    <w:rsid w:val="40503261"/>
    <w:rsid w:val="40556AC9"/>
    <w:rsid w:val="40692D7F"/>
    <w:rsid w:val="408B0A9E"/>
    <w:rsid w:val="409536A4"/>
    <w:rsid w:val="409D16C3"/>
    <w:rsid w:val="409E3C34"/>
    <w:rsid w:val="409F502E"/>
    <w:rsid w:val="40A4189A"/>
    <w:rsid w:val="40A47108"/>
    <w:rsid w:val="40A57D9A"/>
    <w:rsid w:val="40B71318"/>
    <w:rsid w:val="40B82174"/>
    <w:rsid w:val="40C810A2"/>
    <w:rsid w:val="40DF0F2E"/>
    <w:rsid w:val="412E1382"/>
    <w:rsid w:val="413F1083"/>
    <w:rsid w:val="41411418"/>
    <w:rsid w:val="414134BA"/>
    <w:rsid w:val="414E0116"/>
    <w:rsid w:val="41513A16"/>
    <w:rsid w:val="41550197"/>
    <w:rsid w:val="41576CAD"/>
    <w:rsid w:val="415E02CD"/>
    <w:rsid w:val="417822D5"/>
    <w:rsid w:val="419C3439"/>
    <w:rsid w:val="41B816A5"/>
    <w:rsid w:val="41CF626E"/>
    <w:rsid w:val="41E16F33"/>
    <w:rsid w:val="41FB2309"/>
    <w:rsid w:val="420F3FC5"/>
    <w:rsid w:val="422B7AE1"/>
    <w:rsid w:val="42380DDF"/>
    <w:rsid w:val="42652533"/>
    <w:rsid w:val="426E6AD2"/>
    <w:rsid w:val="427C0FBF"/>
    <w:rsid w:val="42812C05"/>
    <w:rsid w:val="42DE6484"/>
    <w:rsid w:val="42F22428"/>
    <w:rsid w:val="42F90A72"/>
    <w:rsid w:val="430637C4"/>
    <w:rsid w:val="430B2223"/>
    <w:rsid w:val="43584A0D"/>
    <w:rsid w:val="437E32C7"/>
    <w:rsid w:val="438E18A4"/>
    <w:rsid w:val="439639EF"/>
    <w:rsid w:val="4399190F"/>
    <w:rsid w:val="43AE12A5"/>
    <w:rsid w:val="43CE56A1"/>
    <w:rsid w:val="43EA5F95"/>
    <w:rsid w:val="442A3767"/>
    <w:rsid w:val="44486C60"/>
    <w:rsid w:val="44580936"/>
    <w:rsid w:val="445C6678"/>
    <w:rsid w:val="44705C7F"/>
    <w:rsid w:val="44742B26"/>
    <w:rsid w:val="449710DD"/>
    <w:rsid w:val="44AB507A"/>
    <w:rsid w:val="44AC56CD"/>
    <w:rsid w:val="44B408C7"/>
    <w:rsid w:val="44C93D6A"/>
    <w:rsid w:val="44D044C8"/>
    <w:rsid w:val="44E02CB3"/>
    <w:rsid w:val="44F054A6"/>
    <w:rsid w:val="45083092"/>
    <w:rsid w:val="45103013"/>
    <w:rsid w:val="45136199"/>
    <w:rsid w:val="451A6048"/>
    <w:rsid w:val="452F79CF"/>
    <w:rsid w:val="4535045B"/>
    <w:rsid w:val="45393C7E"/>
    <w:rsid w:val="454340AB"/>
    <w:rsid w:val="4556390F"/>
    <w:rsid w:val="455E75B0"/>
    <w:rsid w:val="4565594F"/>
    <w:rsid w:val="456F454F"/>
    <w:rsid w:val="457C6640"/>
    <w:rsid w:val="45A071C6"/>
    <w:rsid w:val="45B15F77"/>
    <w:rsid w:val="45D264C6"/>
    <w:rsid w:val="462944A1"/>
    <w:rsid w:val="463A4797"/>
    <w:rsid w:val="46402F8A"/>
    <w:rsid w:val="46737CA9"/>
    <w:rsid w:val="467B2E29"/>
    <w:rsid w:val="468E6C40"/>
    <w:rsid w:val="468F1C2D"/>
    <w:rsid w:val="46912B22"/>
    <w:rsid w:val="469B7812"/>
    <w:rsid w:val="46AC79F2"/>
    <w:rsid w:val="46BC1F6E"/>
    <w:rsid w:val="46C83295"/>
    <w:rsid w:val="46F80C5B"/>
    <w:rsid w:val="47013178"/>
    <w:rsid w:val="470878A9"/>
    <w:rsid w:val="47551530"/>
    <w:rsid w:val="476107B1"/>
    <w:rsid w:val="47615DA7"/>
    <w:rsid w:val="47863A0C"/>
    <w:rsid w:val="47D31FCF"/>
    <w:rsid w:val="47F6013A"/>
    <w:rsid w:val="47FB04E0"/>
    <w:rsid w:val="47FB3BA1"/>
    <w:rsid w:val="480B2521"/>
    <w:rsid w:val="480B7242"/>
    <w:rsid w:val="48253225"/>
    <w:rsid w:val="48394ECC"/>
    <w:rsid w:val="48482A6F"/>
    <w:rsid w:val="488770A9"/>
    <w:rsid w:val="488A6741"/>
    <w:rsid w:val="48AA79C6"/>
    <w:rsid w:val="48B11F5C"/>
    <w:rsid w:val="48C866C8"/>
    <w:rsid w:val="48D813CA"/>
    <w:rsid w:val="48EC29BF"/>
    <w:rsid w:val="48F02DF5"/>
    <w:rsid w:val="48F8464B"/>
    <w:rsid w:val="490077F5"/>
    <w:rsid w:val="4903199C"/>
    <w:rsid w:val="49056B91"/>
    <w:rsid w:val="49206ED9"/>
    <w:rsid w:val="49263913"/>
    <w:rsid w:val="49270BA4"/>
    <w:rsid w:val="4944718A"/>
    <w:rsid w:val="49555F11"/>
    <w:rsid w:val="4967594C"/>
    <w:rsid w:val="497761C4"/>
    <w:rsid w:val="497E5F23"/>
    <w:rsid w:val="49880C8F"/>
    <w:rsid w:val="49925B3E"/>
    <w:rsid w:val="49A942D0"/>
    <w:rsid w:val="49AD0C19"/>
    <w:rsid w:val="49C256BD"/>
    <w:rsid w:val="49D17282"/>
    <w:rsid w:val="49DB12FF"/>
    <w:rsid w:val="4A0E2C34"/>
    <w:rsid w:val="4A0E3CF1"/>
    <w:rsid w:val="4A247AD9"/>
    <w:rsid w:val="4A3026D2"/>
    <w:rsid w:val="4A3829ED"/>
    <w:rsid w:val="4A646F0E"/>
    <w:rsid w:val="4A652566"/>
    <w:rsid w:val="4A682972"/>
    <w:rsid w:val="4A6A7027"/>
    <w:rsid w:val="4A6B4067"/>
    <w:rsid w:val="4A7623F6"/>
    <w:rsid w:val="4A7866B0"/>
    <w:rsid w:val="4AC9300F"/>
    <w:rsid w:val="4AD827D0"/>
    <w:rsid w:val="4B0B79A3"/>
    <w:rsid w:val="4B1B2ECF"/>
    <w:rsid w:val="4B284043"/>
    <w:rsid w:val="4B3824C9"/>
    <w:rsid w:val="4B5F755C"/>
    <w:rsid w:val="4B6B7E57"/>
    <w:rsid w:val="4BBA7ED3"/>
    <w:rsid w:val="4BC67A6B"/>
    <w:rsid w:val="4C121117"/>
    <w:rsid w:val="4C1C62FA"/>
    <w:rsid w:val="4C783645"/>
    <w:rsid w:val="4C977C46"/>
    <w:rsid w:val="4CA25486"/>
    <w:rsid w:val="4CB30DFF"/>
    <w:rsid w:val="4CC140CB"/>
    <w:rsid w:val="4CC44BDC"/>
    <w:rsid w:val="4CC72C2F"/>
    <w:rsid w:val="4CC840EC"/>
    <w:rsid w:val="4CEE058B"/>
    <w:rsid w:val="4D183DCB"/>
    <w:rsid w:val="4D310370"/>
    <w:rsid w:val="4D497DFE"/>
    <w:rsid w:val="4D586643"/>
    <w:rsid w:val="4D647A4D"/>
    <w:rsid w:val="4D7A7B6F"/>
    <w:rsid w:val="4D7F20D7"/>
    <w:rsid w:val="4D827518"/>
    <w:rsid w:val="4D8C5149"/>
    <w:rsid w:val="4D9033A1"/>
    <w:rsid w:val="4D976FC9"/>
    <w:rsid w:val="4DA04CA2"/>
    <w:rsid w:val="4DB44B86"/>
    <w:rsid w:val="4DCC2A94"/>
    <w:rsid w:val="4DDE109F"/>
    <w:rsid w:val="4E121B55"/>
    <w:rsid w:val="4E2701D7"/>
    <w:rsid w:val="4E2D7EB9"/>
    <w:rsid w:val="4E376B4F"/>
    <w:rsid w:val="4E42315C"/>
    <w:rsid w:val="4E6A131A"/>
    <w:rsid w:val="4E6D2B88"/>
    <w:rsid w:val="4E8F4356"/>
    <w:rsid w:val="4EB557BB"/>
    <w:rsid w:val="4EB67AF7"/>
    <w:rsid w:val="4EC721F4"/>
    <w:rsid w:val="4EDB78B0"/>
    <w:rsid w:val="4EF2272A"/>
    <w:rsid w:val="4EF86E75"/>
    <w:rsid w:val="4F3021BF"/>
    <w:rsid w:val="4F6212D8"/>
    <w:rsid w:val="4F9273F2"/>
    <w:rsid w:val="4F960F58"/>
    <w:rsid w:val="4FC7696F"/>
    <w:rsid w:val="4FCB53EA"/>
    <w:rsid w:val="4FD12926"/>
    <w:rsid w:val="4FDA63E9"/>
    <w:rsid w:val="4FE250A2"/>
    <w:rsid w:val="4FF67FD5"/>
    <w:rsid w:val="4FF74E86"/>
    <w:rsid w:val="50482489"/>
    <w:rsid w:val="50487E7C"/>
    <w:rsid w:val="504941F0"/>
    <w:rsid w:val="504F0E3F"/>
    <w:rsid w:val="506D1085"/>
    <w:rsid w:val="507672F9"/>
    <w:rsid w:val="508536FC"/>
    <w:rsid w:val="509264D2"/>
    <w:rsid w:val="50AC7622"/>
    <w:rsid w:val="50B25A3B"/>
    <w:rsid w:val="50B94BA2"/>
    <w:rsid w:val="50D13F4A"/>
    <w:rsid w:val="50D26210"/>
    <w:rsid w:val="50EB198E"/>
    <w:rsid w:val="513B4C47"/>
    <w:rsid w:val="513F08EE"/>
    <w:rsid w:val="514125A1"/>
    <w:rsid w:val="51482ADC"/>
    <w:rsid w:val="515159FF"/>
    <w:rsid w:val="51530A01"/>
    <w:rsid w:val="515406D7"/>
    <w:rsid w:val="51644DBE"/>
    <w:rsid w:val="51707E8C"/>
    <w:rsid w:val="517652CE"/>
    <w:rsid w:val="518C5627"/>
    <w:rsid w:val="519B6A88"/>
    <w:rsid w:val="51A53256"/>
    <w:rsid w:val="51A62DD7"/>
    <w:rsid w:val="51CE2001"/>
    <w:rsid w:val="51DE2E7B"/>
    <w:rsid w:val="51EA5E14"/>
    <w:rsid w:val="5205086D"/>
    <w:rsid w:val="5228565B"/>
    <w:rsid w:val="522E19BA"/>
    <w:rsid w:val="523C5FB5"/>
    <w:rsid w:val="525C7248"/>
    <w:rsid w:val="5289648C"/>
    <w:rsid w:val="52A82A88"/>
    <w:rsid w:val="52B00B80"/>
    <w:rsid w:val="52C758DD"/>
    <w:rsid w:val="52DC080A"/>
    <w:rsid w:val="531243A6"/>
    <w:rsid w:val="53180689"/>
    <w:rsid w:val="5329417B"/>
    <w:rsid w:val="532A79E8"/>
    <w:rsid w:val="53531CD2"/>
    <w:rsid w:val="53566BAF"/>
    <w:rsid w:val="53790463"/>
    <w:rsid w:val="53792549"/>
    <w:rsid w:val="537A08C9"/>
    <w:rsid w:val="537D047F"/>
    <w:rsid w:val="53C004D1"/>
    <w:rsid w:val="53C53E59"/>
    <w:rsid w:val="53D810F4"/>
    <w:rsid w:val="53DF24DA"/>
    <w:rsid w:val="53E47AF0"/>
    <w:rsid w:val="53E527F5"/>
    <w:rsid w:val="53EE3EFF"/>
    <w:rsid w:val="53F5202B"/>
    <w:rsid w:val="540F7913"/>
    <w:rsid w:val="541F1E7D"/>
    <w:rsid w:val="54245852"/>
    <w:rsid w:val="545135AE"/>
    <w:rsid w:val="545B65EF"/>
    <w:rsid w:val="546D64E3"/>
    <w:rsid w:val="547171F6"/>
    <w:rsid w:val="547831AD"/>
    <w:rsid w:val="54793212"/>
    <w:rsid w:val="548C31D7"/>
    <w:rsid w:val="54943714"/>
    <w:rsid w:val="54AB5EAA"/>
    <w:rsid w:val="54D04518"/>
    <w:rsid w:val="54D52CF1"/>
    <w:rsid w:val="54D961AC"/>
    <w:rsid w:val="54E92772"/>
    <w:rsid w:val="54FF384C"/>
    <w:rsid w:val="550D06C5"/>
    <w:rsid w:val="551240B1"/>
    <w:rsid w:val="5529722E"/>
    <w:rsid w:val="554A1276"/>
    <w:rsid w:val="557B1D2B"/>
    <w:rsid w:val="557F27B4"/>
    <w:rsid w:val="55837893"/>
    <w:rsid w:val="55854C4D"/>
    <w:rsid w:val="559851B0"/>
    <w:rsid w:val="55B61960"/>
    <w:rsid w:val="55D837F5"/>
    <w:rsid w:val="56044CD4"/>
    <w:rsid w:val="560E6E55"/>
    <w:rsid w:val="561C6F2D"/>
    <w:rsid w:val="56216D73"/>
    <w:rsid w:val="563441AB"/>
    <w:rsid w:val="565E3F65"/>
    <w:rsid w:val="568968A9"/>
    <w:rsid w:val="569849A8"/>
    <w:rsid w:val="56A22BEE"/>
    <w:rsid w:val="56A25739"/>
    <w:rsid w:val="56A93335"/>
    <w:rsid w:val="56AB6FEB"/>
    <w:rsid w:val="56BA722E"/>
    <w:rsid w:val="56BB35C7"/>
    <w:rsid w:val="56C8492A"/>
    <w:rsid w:val="56F06AA0"/>
    <w:rsid w:val="570B0AC2"/>
    <w:rsid w:val="571436B5"/>
    <w:rsid w:val="571A4BFB"/>
    <w:rsid w:val="572528EF"/>
    <w:rsid w:val="575A2D31"/>
    <w:rsid w:val="57640FAC"/>
    <w:rsid w:val="576C7C19"/>
    <w:rsid w:val="577E34BE"/>
    <w:rsid w:val="5789022C"/>
    <w:rsid w:val="578D2EF9"/>
    <w:rsid w:val="57947146"/>
    <w:rsid w:val="57A51936"/>
    <w:rsid w:val="57AA4083"/>
    <w:rsid w:val="57AC5CF5"/>
    <w:rsid w:val="57B87390"/>
    <w:rsid w:val="57E33C8A"/>
    <w:rsid w:val="57F642C9"/>
    <w:rsid w:val="580367F3"/>
    <w:rsid w:val="580742E6"/>
    <w:rsid w:val="582E1C82"/>
    <w:rsid w:val="583076FE"/>
    <w:rsid w:val="58530F1D"/>
    <w:rsid w:val="58570DDA"/>
    <w:rsid w:val="585F2BC0"/>
    <w:rsid w:val="58693891"/>
    <w:rsid w:val="586C5511"/>
    <w:rsid w:val="58831FCD"/>
    <w:rsid w:val="58A935A8"/>
    <w:rsid w:val="58B70A5A"/>
    <w:rsid w:val="58C6010C"/>
    <w:rsid w:val="58DE6066"/>
    <w:rsid w:val="58EA213A"/>
    <w:rsid w:val="58EC7B93"/>
    <w:rsid w:val="59152268"/>
    <w:rsid w:val="591E0A5B"/>
    <w:rsid w:val="59236B12"/>
    <w:rsid w:val="59290CF4"/>
    <w:rsid w:val="59354AA2"/>
    <w:rsid w:val="593C2FD0"/>
    <w:rsid w:val="595033B2"/>
    <w:rsid w:val="59596BF9"/>
    <w:rsid w:val="596655D3"/>
    <w:rsid w:val="596F2094"/>
    <w:rsid w:val="596F60AE"/>
    <w:rsid w:val="598313D4"/>
    <w:rsid w:val="59857980"/>
    <w:rsid w:val="59947AF4"/>
    <w:rsid w:val="59A442C1"/>
    <w:rsid w:val="59AC5554"/>
    <w:rsid w:val="59B449DB"/>
    <w:rsid w:val="59C77C98"/>
    <w:rsid w:val="5A2C1BDE"/>
    <w:rsid w:val="5A754149"/>
    <w:rsid w:val="5A8D48DC"/>
    <w:rsid w:val="5A906770"/>
    <w:rsid w:val="5A9222D8"/>
    <w:rsid w:val="5AA7017B"/>
    <w:rsid w:val="5AAC27D2"/>
    <w:rsid w:val="5AB5243D"/>
    <w:rsid w:val="5AC70AA8"/>
    <w:rsid w:val="5B1C4214"/>
    <w:rsid w:val="5B204E67"/>
    <w:rsid w:val="5B212B2F"/>
    <w:rsid w:val="5B2D6DB2"/>
    <w:rsid w:val="5B3150C8"/>
    <w:rsid w:val="5B4D7E0C"/>
    <w:rsid w:val="5B606E86"/>
    <w:rsid w:val="5B651BEC"/>
    <w:rsid w:val="5B68528B"/>
    <w:rsid w:val="5B6A52C3"/>
    <w:rsid w:val="5B877027"/>
    <w:rsid w:val="5B885CA8"/>
    <w:rsid w:val="5BB64C25"/>
    <w:rsid w:val="5BB6617F"/>
    <w:rsid w:val="5BBE331C"/>
    <w:rsid w:val="5BC14BBB"/>
    <w:rsid w:val="5BE2515A"/>
    <w:rsid w:val="5BE52E95"/>
    <w:rsid w:val="5C0008F6"/>
    <w:rsid w:val="5C13193D"/>
    <w:rsid w:val="5C226410"/>
    <w:rsid w:val="5C263033"/>
    <w:rsid w:val="5C2717A1"/>
    <w:rsid w:val="5C497808"/>
    <w:rsid w:val="5C691B49"/>
    <w:rsid w:val="5C766531"/>
    <w:rsid w:val="5C7A67F8"/>
    <w:rsid w:val="5C872B03"/>
    <w:rsid w:val="5C977A8A"/>
    <w:rsid w:val="5CA37233"/>
    <w:rsid w:val="5CC936B6"/>
    <w:rsid w:val="5CCC2C80"/>
    <w:rsid w:val="5CD30017"/>
    <w:rsid w:val="5D38235D"/>
    <w:rsid w:val="5D3A7561"/>
    <w:rsid w:val="5D4E247E"/>
    <w:rsid w:val="5D7D5013"/>
    <w:rsid w:val="5DC9379A"/>
    <w:rsid w:val="5DE71080"/>
    <w:rsid w:val="5E1F48DA"/>
    <w:rsid w:val="5E287173"/>
    <w:rsid w:val="5E2B2E49"/>
    <w:rsid w:val="5E7B6F68"/>
    <w:rsid w:val="5E851C93"/>
    <w:rsid w:val="5E8B1473"/>
    <w:rsid w:val="5EB140D8"/>
    <w:rsid w:val="5EBD36D1"/>
    <w:rsid w:val="5EE77069"/>
    <w:rsid w:val="5EFE34A3"/>
    <w:rsid w:val="5F02782C"/>
    <w:rsid w:val="5F3B3986"/>
    <w:rsid w:val="5F3C55F5"/>
    <w:rsid w:val="5F561E7E"/>
    <w:rsid w:val="5F7C141C"/>
    <w:rsid w:val="5F7C61CA"/>
    <w:rsid w:val="5F877777"/>
    <w:rsid w:val="5F9407EF"/>
    <w:rsid w:val="5FC618C9"/>
    <w:rsid w:val="5FD347F7"/>
    <w:rsid w:val="5FD56BAB"/>
    <w:rsid w:val="5FE5531C"/>
    <w:rsid w:val="60095090"/>
    <w:rsid w:val="604173F8"/>
    <w:rsid w:val="6056514B"/>
    <w:rsid w:val="60715A9A"/>
    <w:rsid w:val="60960242"/>
    <w:rsid w:val="60A0641F"/>
    <w:rsid w:val="60B2416C"/>
    <w:rsid w:val="60C27B2B"/>
    <w:rsid w:val="60C427BA"/>
    <w:rsid w:val="60F35816"/>
    <w:rsid w:val="61106077"/>
    <w:rsid w:val="611139B6"/>
    <w:rsid w:val="611C2FBF"/>
    <w:rsid w:val="613F05BB"/>
    <w:rsid w:val="61442577"/>
    <w:rsid w:val="614A2FB5"/>
    <w:rsid w:val="616E2C9D"/>
    <w:rsid w:val="61754CE0"/>
    <w:rsid w:val="619C0A96"/>
    <w:rsid w:val="619E2723"/>
    <w:rsid w:val="61A476BE"/>
    <w:rsid w:val="61B96A60"/>
    <w:rsid w:val="61BE0DD5"/>
    <w:rsid w:val="61C17B8B"/>
    <w:rsid w:val="61CB5881"/>
    <w:rsid w:val="620904B0"/>
    <w:rsid w:val="620E09B2"/>
    <w:rsid w:val="622935F2"/>
    <w:rsid w:val="623D6624"/>
    <w:rsid w:val="623D691E"/>
    <w:rsid w:val="625F10BE"/>
    <w:rsid w:val="62711E27"/>
    <w:rsid w:val="62A611DF"/>
    <w:rsid w:val="62B22353"/>
    <w:rsid w:val="62D32046"/>
    <w:rsid w:val="62ED46FE"/>
    <w:rsid w:val="62FF56C9"/>
    <w:rsid w:val="63244839"/>
    <w:rsid w:val="63297FBC"/>
    <w:rsid w:val="63321EB2"/>
    <w:rsid w:val="63666400"/>
    <w:rsid w:val="63671BF6"/>
    <w:rsid w:val="63765171"/>
    <w:rsid w:val="63804284"/>
    <w:rsid w:val="63973DEF"/>
    <w:rsid w:val="63F47F57"/>
    <w:rsid w:val="63F8285D"/>
    <w:rsid w:val="64004B93"/>
    <w:rsid w:val="64007F30"/>
    <w:rsid w:val="640D7401"/>
    <w:rsid w:val="64291C49"/>
    <w:rsid w:val="642A1A2C"/>
    <w:rsid w:val="646D4D6D"/>
    <w:rsid w:val="64B4757E"/>
    <w:rsid w:val="64D140C0"/>
    <w:rsid w:val="64ED3077"/>
    <w:rsid w:val="64FF4855"/>
    <w:rsid w:val="65146ECB"/>
    <w:rsid w:val="653A10D6"/>
    <w:rsid w:val="654C4B96"/>
    <w:rsid w:val="654F418F"/>
    <w:rsid w:val="655C3A57"/>
    <w:rsid w:val="655C6919"/>
    <w:rsid w:val="65781F7C"/>
    <w:rsid w:val="659C230F"/>
    <w:rsid w:val="659E55B9"/>
    <w:rsid w:val="659F0C4A"/>
    <w:rsid w:val="65AC5C01"/>
    <w:rsid w:val="65AD68DC"/>
    <w:rsid w:val="65CB63FA"/>
    <w:rsid w:val="65D65BEE"/>
    <w:rsid w:val="65DE5EB5"/>
    <w:rsid w:val="66293B56"/>
    <w:rsid w:val="662F5BA1"/>
    <w:rsid w:val="6636625F"/>
    <w:rsid w:val="664C3555"/>
    <w:rsid w:val="665939FE"/>
    <w:rsid w:val="666B04F1"/>
    <w:rsid w:val="66797A29"/>
    <w:rsid w:val="66A41662"/>
    <w:rsid w:val="66C43673"/>
    <w:rsid w:val="67284B26"/>
    <w:rsid w:val="672B133C"/>
    <w:rsid w:val="672C1A82"/>
    <w:rsid w:val="67346FCD"/>
    <w:rsid w:val="673723FB"/>
    <w:rsid w:val="674B0C9E"/>
    <w:rsid w:val="674C167E"/>
    <w:rsid w:val="674F070E"/>
    <w:rsid w:val="675617EF"/>
    <w:rsid w:val="67562CE3"/>
    <w:rsid w:val="676E60AA"/>
    <w:rsid w:val="679744DE"/>
    <w:rsid w:val="679B0175"/>
    <w:rsid w:val="67A216AC"/>
    <w:rsid w:val="67B26BA6"/>
    <w:rsid w:val="67C314C5"/>
    <w:rsid w:val="67D4769B"/>
    <w:rsid w:val="680537E2"/>
    <w:rsid w:val="680863BB"/>
    <w:rsid w:val="68467836"/>
    <w:rsid w:val="685918A5"/>
    <w:rsid w:val="685975E8"/>
    <w:rsid w:val="685B21F7"/>
    <w:rsid w:val="6864671E"/>
    <w:rsid w:val="686E2B8C"/>
    <w:rsid w:val="68883581"/>
    <w:rsid w:val="68A607EA"/>
    <w:rsid w:val="68A932E0"/>
    <w:rsid w:val="68AB4C8F"/>
    <w:rsid w:val="68B96DB5"/>
    <w:rsid w:val="68BE7F21"/>
    <w:rsid w:val="68D40263"/>
    <w:rsid w:val="68D91796"/>
    <w:rsid w:val="69133070"/>
    <w:rsid w:val="69210932"/>
    <w:rsid w:val="692422C0"/>
    <w:rsid w:val="693B7D5A"/>
    <w:rsid w:val="693F1659"/>
    <w:rsid w:val="697E058F"/>
    <w:rsid w:val="69855479"/>
    <w:rsid w:val="698D1AD4"/>
    <w:rsid w:val="698D33D1"/>
    <w:rsid w:val="69A10261"/>
    <w:rsid w:val="69A67EAE"/>
    <w:rsid w:val="69AA50D7"/>
    <w:rsid w:val="69B35328"/>
    <w:rsid w:val="69C108CD"/>
    <w:rsid w:val="69DA3A17"/>
    <w:rsid w:val="69EF3003"/>
    <w:rsid w:val="69F74D32"/>
    <w:rsid w:val="69F82923"/>
    <w:rsid w:val="6A064418"/>
    <w:rsid w:val="6A0671CE"/>
    <w:rsid w:val="6A0D5B9B"/>
    <w:rsid w:val="6A1064A6"/>
    <w:rsid w:val="6A1F45FC"/>
    <w:rsid w:val="6A4506A1"/>
    <w:rsid w:val="6A697C4C"/>
    <w:rsid w:val="6A6B0FC3"/>
    <w:rsid w:val="6A9C6F1F"/>
    <w:rsid w:val="6AC90AB3"/>
    <w:rsid w:val="6ADC731B"/>
    <w:rsid w:val="6AE206C3"/>
    <w:rsid w:val="6AE576DB"/>
    <w:rsid w:val="6B072E22"/>
    <w:rsid w:val="6B150F93"/>
    <w:rsid w:val="6B1765A5"/>
    <w:rsid w:val="6B662AA2"/>
    <w:rsid w:val="6B7E625E"/>
    <w:rsid w:val="6BA135CB"/>
    <w:rsid w:val="6BB53011"/>
    <w:rsid w:val="6BB74322"/>
    <w:rsid w:val="6BB80373"/>
    <w:rsid w:val="6BBF6C22"/>
    <w:rsid w:val="6C011DC0"/>
    <w:rsid w:val="6C097808"/>
    <w:rsid w:val="6C2F3C23"/>
    <w:rsid w:val="6C5B224E"/>
    <w:rsid w:val="6C5C0129"/>
    <w:rsid w:val="6C657900"/>
    <w:rsid w:val="6C6710A5"/>
    <w:rsid w:val="6C7A2222"/>
    <w:rsid w:val="6CA23340"/>
    <w:rsid w:val="6CDC1E1D"/>
    <w:rsid w:val="6CEF52C5"/>
    <w:rsid w:val="6CF22E26"/>
    <w:rsid w:val="6CF61975"/>
    <w:rsid w:val="6D0874DE"/>
    <w:rsid w:val="6D0E3A43"/>
    <w:rsid w:val="6D2811B9"/>
    <w:rsid w:val="6D2D7250"/>
    <w:rsid w:val="6D7D0006"/>
    <w:rsid w:val="6D8D73D3"/>
    <w:rsid w:val="6D932C13"/>
    <w:rsid w:val="6D990F4E"/>
    <w:rsid w:val="6DAA1890"/>
    <w:rsid w:val="6DAB5A59"/>
    <w:rsid w:val="6DB9657F"/>
    <w:rsid w:val="6DC96274"/>
    <w:rsid w:val="6E1E3E86"/>
    <w:rsid w:val="6E3631E6"/>
    <w:rsid w:val="6E522AC7"/>
    <w:rsid w:val="6E6F1E96"/>
    <w:rsid w:val="6E755ABD"/>
    <w:rsid w:val="6E815622"/>
    <w:rsid w:val="6E851A78"/>
    <w:rsid w:val="6EA73A25"/>
    <w:rsid w:val="6EA91BD8"/>
    <w:rsid w:val="6EB80DD3"/>
    <w:rsid w:val="6ECD5E81"/>
    <w:rsid w:val="6ECF3A84"/>
    <w:rsid w:val="6EE13152"/>
    <w:rsid w:val="6EE24726"/>
    <w:rsid w:val="6EE73BB0"/>
    <w:rsid w:val="6EFA16C2"/>
    <w:rsid w:val="6EFF09AD"/>
    <w:rsid w:val="6F0F4A53"/>
    <w:rsid w:val="6F4809DB"/>
    <w:rsid w:val="6F6F4AA9"/>
    <w:rsid w:val="6F6F723A"/>
    <w:rsid w:val="6F7837D2"/>
    <w:rsid w:val="6FA92372"/>
    <w:rsid w:val="6FCD6289"/>
    <w:rsid w:val="70117466"/>
    <w:rsid w:val="702C2C23"/>
    <w:rsid w:val="70486B7C"/>
    <w:rsid w:val="70682C36"/>
    <w:rsid w:val="707A032F"/>
    <w:rsid w:val="70806717"/>
    <w:rsid w:val="709D5400"/>
    <w:rsid w:val="70AF6929"/>
    <w:rsid w:val="70B60B1C"/>
    <w:rsid w:val="70D26412"/>
    <w:rsid w:val="70EC0DAF"/>
    <w:rsid w:val="710435C7"/>
    <w:rsid w:val="71076B67"/>
    <w:rsid w:val="71205BD9"/>
    <w:rsid w:val="712C7A43"/>
    <w:rsid w:val="71694E2A"/>
    <w:rsid w:val="71863042"/>
    <w:rsid w:val="7190281B"/>
    <w:rsid w:val="71A27732"/>
    <w:rsid w:val="71A57C85"/>
    <w:rsid w:val="71A74EDD"/>
    <w:rsid w:val="71A90E2A"/>
    <w:rsid w:val="71AA4B98"/>
    <w:rsid w:val="71AF40B4"/>
    <w:rsid w:val="71B93E5A"/>
    <w:rsid w:val="71BE5855"/>
    <w:rsid w:val="71C078B1"/>
    <w:rsid w:val="71CD6BB1"/>
    <w:rsid w:val="71E036F6"/>
    <w:rsid w:val="721200D7"/>
    <w:rsid w:val="721C6EDD"/>
    <w:rsid w:val="7220386F"/>
    <w:rsid w:val="72205E0D"/>
    <w:rsid w:val="722E549C"/>
    <w:rsid w:val="72377D94"/>
    <w:rsid w:val="724D1E41"/>
    <w:rsid w:val="724D3AF9"/>
    <w:rsid w:val="72591191"/>
    <w:rsid w:val="725E064D"/>
    <w:rsid w:val="727073F5"/>
    <w:rsid w:val="7285473C"/>
    <w:rsid w:val="72B26F05"/>
    <w:rsid w:val="72EB5FC9"/>
    <w:rsid w:val="72F03F5F"/>
    <w:rsid w:val="732B418A"/>
    <w:rsid w:val="73323FC9"/>
    <w:rsid w:val="73347FFF"/>
    <w:rsid w:val="73457EF9"/>
    <w:rsid w:val="7346604C"/>
    <w:rsid w:val="734709A2"/>
    <w:rsid w:val="735F294B"/>
    <w:rsid w:val="735F380C"/>
    <w:rsid w:val="7367191B"/>
    <w:rsid w:val="73723E07"/>
    <w:rsid w:val="7380134F"/>
    <w:rsid w:val="73A54C92"/>
    <w:rsid w:val="73BC3ECC"/>
    <w:rsid w:val="73CD7AAF"/>
    <w:rsid w:val="73D16AD1"/>
    <w:rsid w:val="73E65A38"/>
    <w:rsid w:val="74387711"/>
    <w:rsid w:val="743A378F"/>
    <w:rsid w:val="74443879"/>
    <w:rsid w:val="74495E15"/>
    <w:rsid w:val="7470095D"/>
    <w:rsid w:val="7471025F"/>
    <w:rsid w:val="749E44E4"/>
    <w:rsid w:val="74B7474A"/>
    <w:rsid w:val="74B924E7"/>
    <w:rsid w:val="74D6302D"/>
    <w:rsid w:val="74D86DA5"/>
    <w:rsid w:val="74E4574A"/>
    <w:rsid w:val="74EA4FDD"/>
    <w:rsid w:val="750C77B8"/>
    <w:rsid w:val="7510421A"/>
    <w:rsid w:val="754960D3"/>
    <w:rsid w:val="754A3CE0"/>
    <w:rsid w:val="75581C94"/>
    <w:rsid w:val="755C3470"/>
    <w:rsid w:val="759D202A"/>
    <w:rsid w:val="75C23281"/>
    <w:rsid w:val="75D3287A"/>
    <w:rsid w:val="75D975EA"/>
    <w:rsid w:val="75D97977"/>
    <w:rsid w:val="76120720"/>
    <w:rsid w:val="761B5537"/>
    <w:rsid w:val="762D6323"/>
    <w:rsid w:val="76314264"/>
    <w:rsid w:val="763224E5"/>
    <w:rsid w:val="763371A8"/>
    <w:rsid w:val="764B6A54"/>
    <w:rsid w:val="764C3373"/>
    <w:rsid w:val="767825EE"/>
    <w:rsid w:val="76882084"/>
    <w:rsid w:val="768C3FD0"/>
    <w:rsid w:val="76BE5E45"/>
    <w:rsid w:val="76D318C2"/>
    <w:rsid w:val="76DD0ECB"/>
    <w:rsid w:val="76DD3DE0"/>
    <w:rsid w:val="76F26E53"/>
    <w:rsid w:val="76F827E8"/>
    <w:rsid w:val="7707077E"/>
    <w:rsid w:val="771821BF"/>
    <w:rsid w:val="771B0301"/>
    <w:rsid w:val="77220E78"/>
    <w:rsid w:val="7725215E"/>
    <w:rsid w:val="7760653A"/>
    <w:rsid w:val="77632CA4"/>
    <w:rsid w:val="7774295B"/>
    <w:rsid w:val="77802537"/>
    <w:rsid w:val="77B97AF7"/>
    <w:rsid w:val="77BE1897"/>
    <w:rsid w:val="77C63F06"/>
    <w:rsid w:val="77D9147B"/>
    <w:rsid w:val="77F10152"/>
    <w:rsid w:val="77F32F7C"/>
    <w:rsid w:val="78085E63"/>
    <w:rsid w:val="781D4384"/>
    <w:rsid w:val="782D7408"/>
    <w:rsid w:val="78421B04"/>
    <w:rsid w:val="78431313"/>
    <w:rsid w:val="784517CA"/>
    <w:rsid w:val="784F3C56"/>
    <w:rsid w:val="785D0695"/>
    <w:rsid w:val="78816EB0"/>
    <w:rsid w:val="7898795A"/>
    <w:rsid w:val="78AF5445"/>
    <w:rsid w:val="78C27832"/>
    <w:rsid w:val="78DF155A"/>
    <w:rsid w:val="78E90E85"/>
    <w:rsid w:val="78ED47A5"/>
    <w:rsid w:val="78F46178"/>
    <w:rsid w:val="79013699"/>
    <w:rsid w:val="79036C2C"/>
    <w:rsid w:val="7907694C"/>
    <w:rsid w:val="79147D72"/>
    <w:rsid w:val="7918133C"/>
    <w:rsid w:val="791B39B9"/>
    <w:rsid w:val="793D1032"/>
    <w:rsid w:val="79691110"/>
    <w:rsid w:val="79965F7E"/>
    <w:rsid w:val="79AC7745"/>
    <w:rsid w:val="79C137C2"/>
    <w:rsid w:val="79C53B93"/>
    <w:rsid w:val="79EC34CA"/>
    <w:rsid w:val="79F41CB5"/>
    <w:rsid w:val="79F96217"/>
    <w:rsid w:val="79FC1580"/>
    <w:rsid w:val="7A796602"/>
    <w:rsid w:val="7A9121A0"/>
    <w:rsid w:val="7A9C7DC1"/>
    <w:rsid w:val="7AC8091C"/>
    <w:rsid w:val="7ADB1FD5"/>
    <w:rsid w:val="7ADC1C9F"/>
    <w:rsid w:val="7AEC7BE6"/>
    <w:rsid w:val="7B0F7263"/>
    <w:rsid w:val="7B4077AF"/>
    <w:rsid w:val="7B526D23"/>
    <w:rsid w:val="7B613D07"/>
    <w:rsid w:val="7B786260"/>
    <w:rsid w:val="7B925EEC"/>
    <w:rsid w:val="7BC46598"/>
    <w:rsid w:val="7BCC276E"/>
    <w:rsid w:val="7BDA0143"/>
    <w:rsid w:val="7BDA6F01"/>
    <w:rsid w:val="7BF81544"/>
    <w:rsid w:val="7BF85F7F"/>
    <w:rsid w:val="7C1B2643"/>
    <w:rsid w:val="7C3C2896"/>
    <w:rsid w:val="7C52743D"/>
    <w:rsid w:val="7C5877CC"/>
    <w:rsid w:val="7C5E797A"/>
    <w:rsid w:val="7C6158D2"/>
    <w:rsid w:val="7C6864D5"/>
    <w:rsid w:val="7C6D43C6"/>
    <w:rsid w:val="7C6E5CF5"/>
    <w:rsid w:val="7C7A381F"/>
    <w:rsid w:val="7C7E1CA6"/>
    <w:rsid w:val="7C8648E3"/>
    <w:rsid w:val="7CBC4781"/>
    <w:rsid w:val="7CC30840"/>
    <w:rsid w:val="7CC55E48"/>
    <w:rsid w:val="7CE32924"/>
    <w:rsid w:val="7CF06FC0"/>
    <w:rsid w:val="7D40198C"/>
    <w:rsid w:val="7D4D4336"/>
    <w:rsid w:val="7D6A3640"/>
    <w:rsid w:val="7D721B48"/>
    <w:rsid w:val="7D756BB4"/>
    <w:rsid w:val="7D936524"/>
    <w:rsid w:val="7D9407FE"/>
    <w:rsid w:val="7DA12A8C"/>
    <w:rsid w:val="7DC87F54"/>
    <w:rsid w:val="7DE55706"/>
    <w:rsid w:val="7DEF07AB"/>
    <w:rsid w:val="7E2412AD"/>
    <w:rsid w:val="7E490022"/>
    <w:rsid w:val="7E582127"/>
    <w:rsid w:val="7E957C4F"/>
    <w:rsid w:val="7EAC5A48"/>
    <w:rsid w:val="7EB706E1"/>
    <w:rsid w:val="7EBB7543"/>
    <w:rsid w:val="7EBC3D6F"/>
    <w:rsid w:val="7ED52ABE"/>
    <w:rsid w:val="7EFA4F0C"/>
    <w:rsid w:val="7F167ED2"/>
    <w:rsid w:val="7F1716D0"/>
    <w:rsid w:val="7F363046"/>
    <w:rsid w:val="7F3D2413"/>
    <w:rsid w:val="7F484A6D"/>
    <w:rsid w:val="7F4F53CA"/>
    <w:rsid w:val="7F544111"/>
    <w:rsid w:val="7F63180E"/>
    <w:rsid w:val="7F66384B"/>
    <w:rsid w:val="7F6878C9"/>
    <w:rsid w:val="7F7469A3"/>
    <w:rsid w:val="7F747F1E"/>
    <w:rsid w:val="7F881B27"/>
    <w:rsid w:val="7F930520"/>
    <w:rsid w:val="7F996200"/>
    <w:rsid w:val="7F9C0B2E"/>
    <w:rsid w:val="7FD167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qFormat="1" w:uiPriority="99" w:semiHidden="0" w:name="Normal Indent"/>
    <w:lsdException w:uiPriority="99" w:name="footnote text"/>
    <w:lsdException w:qFormat="1" w:uiPriority="99" w:name="annotation text"/>
    <w:lsdException w:qFormat="1" w:unhideWhenUsed="0" w:uiPriority="0" w:semiHidden="0" w:name="header"/>
    <w:lsdException w:qFormat="1" w:unhideWhenUsed="0" w:uiPriority="0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等线" w:hAnsi="等线" w:eastAsia="等线" w:cs="Times New Roman"/>
      <w:kern w:val="2"/>
      <w:sz w:val="21"/>
      <w:szCs w:val="21"/>
      <w:lang w:val="en-US" w:eastAsia="zh-CN" w:bidi="ar-SA"/>
    </w:rPr>
  </w:style>
  <w:style w:type="paragraph" w:styleId="2">
    <w:name w:val="heading 1"/>
    <w:basedOn w:val="1"/>
    <w:next w:val="1"/>
    <w:link w:val="25"/>
    <w:qFormat/>
    <w:uiPriority w:val="9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7"/>
    <w:unhideWhenUsed/>
    <w:qFormat/>
    <w:uiPriority w:val="9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30"/>
    <w:unhideWhenUsed/>
    <w:qFormat/>
    <w:uiPriority w:val="9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6"/>
    <w:unhideWhenUsed/>
    <w:qFormat/>
    <w:uiPriority w:val="9"/>
    <w:pPr>
      <w:keepNext/>
      <w:keepLines/>
      <w:numPr>
        <w:ilvl w:val="3"/>
        <w:numId w:val="1"/>
      </w:numPr>
      <w:spacing w:before="280" w:after="290" w:line="372" w:lineRule="auto"/>
      <w:outlineLvl w:val="3"/>
    </w:pPr>
    <w:rPr>
      <w:rFonts w:ascii="Arial" w:hAnsi="Arial" w:eastAsia="黑体"/>
      <w:b/>
      <w:sz w:val="28"/>
    </w:rPr>
  </w:style>
  <w:style w:type="paragraph" w:styleId="7">
    <w:name w:val="heading 5"/>
    <w:basedOn w:val="1"/>
    <w:next w:val="1"/>
    <w:unhideWhenUsed/>
    <w:qFormat/>
    <w:uiPriority w:val="9"/>
    <w:pPr>
      <w:keepNext/>
      <w:keepLines/>
      <w:numPr>
        <w:ilvl w:val="4"/>
        <w:numId w:val="1"/>
      </w:numPr>
      <w:spacing w:before="280" w:after="290" w:line="372" w:lineRule="auto"/>
      <w:outlineLvl w:val="4"/>
    </w:pPr>
    <w:rPr>
      <w:b/>
      <w:sz w:val="28"/>
    </w:rPr>
  </w:style>
  <w:style w:type="paragraph" w:styleId="8">
    <w:name w:val="heading 6"/>
    <w:basedOn w:val="1"/>
    <w:next w:val="1"/>
    <w:semiHidden/>
    <w:unhideWhenUsed/>
    <w:qFormat/>
    <w:uiPriority w:val="9"/>
    <w:pPr>
      <w:keepNext/>
      <w:keepLines/>
      <w:numPr>
        <w:ilvl w:val="5"/>
        <w:numId w:val="1"/>
      </w:numPr>
      <w:spacing w:before="240" w:after="64" w:line="317" w:lineRule="auto"/>
      <w:outlineLvl w:val="5"/>
    </w:pPr>
    <w:rPr>
      <w:rFonts w:ascii="Arial" w:hAnsi="Arial" w:eastAsia="黑体"/>
      <w:b/>
      <w:sz w:val="24"/>
    </w:rPr>
  </w:style>
  <w:style w:type="paragraph" w:styleId="9">
    <w:name w:val="heading 7"/>
    <w:basedOn w:val="1"/>
    <w:next w:val="1"/>
    <w:semiHidden/>
    <w:unhideWhenUsed/>
    <w:qFormat/>
    <w:uiPriority w:val="9"/>
    <w:pPr>
      <w:keepNext/>
      <w:keepLines/>
      <w:numPr>
        <w:ilvl w:val="6"/>
        <w:numId w:val="1"/>
      </w:numPr>
      <w:spacing w:before="240" w:after="64" w:line="317" w:lineRule="auto"/>
      <w:outlineLvl w:val="6"/>
    </w:pPr>
    <w:rPr>
      <w:b/>
      <w:sz w:val="24"/>
    </w:rPr>
  </w:style>
  <w:style w:type="paragraph" w:styleId="10">
    <w:name w:val="heading 8"/>
    <w:basedOn w:val="1"/>
    <w:next w:val="1"/>
    <w:semiHidden/>
    <w:unhideWhenUsed/>
    <w:qFormat/>
    <w:uiPriority w:val="9"/>
    <w:pPr>
      <w:keepNext/>
      <w:keepLines/>
      <w:numPr>
        <w:ilvl w:val="7"/>
        <w:numId w:val="1"/>
      </w:numPr>
      <w:spacing w:before="240" w:after="64" w:line="317" w:lineRule="auto"/>
      <w:outlineLvl w:val="7"/>
    </w:pPr>
    <w:rPr>
      <w:rFonts w:ascii="Arial" w:hAnsi="Arial" w:eastAsia="黑体"/>
      <w:sz w:val="24"/>
    </w:rPr>
  </w:style>
  <w:style w:type="paragraph" w:styleId="11">
    <w:name w:val="heading 9"/>
    <w:basedOn w:val="1"/>
    <w:next w:val="1"/>
    <w:semiHidden/>
    <w:unhideWhenUsed/>
    <w:qFormat/>
    <w:uiPriority w:val="9"/>
    <w:pPr>
      <w:keepNext/>
      <w:keepLines/>
      <w:numPr>
        <w:ilvl w:val="8"/>
        <w:numId w:val="1"/>
      </w:numPr>
      <w:spacing w:before="240" w:after="64" w:line="317" w:lineRule="auto"/>
      <w:outlineLvl w:val="8"/>
    </w:pPr>
    <w:rPr>
      <w:rFonts w:ascii="Arial" w:hAnsi="Arial" w:eastAsia="黑体"/>
    </w:rPr>
  </w:style>
  <w:style w:type="character" w:default="1" w:styleId="23">
    <w:name w:val="Default Paragraph Font"/>
    <w:semiHidden/>
    <w:unhideWhenUsed/>
    <w:uiPriority w:val="1"/>
  </w:style>
  <w:style w:type="table" w:default="1" w:styleId="21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Normal Indent"/>
    <w:basedOn w:val="1"/>
    <w:unhideWhenUsed/>
    <w:qFormat/>
    <w:uiPriority w:val="99"/>
    <w:pPr>
      <w:ind w:firstLine="420"/>
    </w:pPr>
  </w:style>
  <w:style w:type="paragraph" w:styleId="12">
    <w:name w:val="annotation text"/>
    <w:basedOn w:val="1"/>
    <w:semiHidden/>
    <w:unhideWhenUsed/>
    <w:qFormat/>
    <w:uiPriority w:val="99"/>
    <w:pPr>
      <w:jc w:val="left"/>
    </w:pPr>
  </w:style>
  <w:style w:type="paragraph" w:styleId="13">
    <w:name w:val="toc 3"/>
    <w:basedOn w:val="1"/>
    <w:next w:val="1"/>
    <w:semiHidden/>
    <w:unhideWhenUsed/>
    <w:qFormat/>
    <w:uiPriority w:val="39"/>
    <w:pPr>
      <w:ind w:left="840" w:leftChars="400"/>
    </w:pPr>
  </w:style>
  <w:style w:type="paragraph" w:styleId="14">
    <w:name w:val="Balloon Text"/>
    <w:basedOn w:val="1"/>
    <w:link w:val="35"/>
    <w:semiHidden/>
    <w:unhideWhenUsed/>
    <w:qFormat/>
    <w:uiPriority w:val="99"/>
    <w:rPr>
      <w:sz w:val="18"/>
      <w:szCs w:val="18"/>
    </w:rPr>
  </w:style>
  <w:style w:type="paragraph" w:styleId="15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</w:rPr>
  </w:style>
  <w:style w:type="paragraph" w:styleId="16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18"/>
    </w:rPr>
  </w:style>
  <w:style w:type="paragraph" w:styleId="17">
    <w:name w:val="toc 1"/>
    <w:basedOn w:val="1"/>
    <w:next w:val="1"/>
    <w:unhideWhenUsed/>
    <w:qFormat/>
    <w:uiPriority w:val="39"/>
  </w:style>
  <w:style w:type="paragraph" w:styleId="18">
    <w:name w:val="toc 2"/>
    <w:basedOn w:val="1"/>
    <w:next w:val="1"/>
    <w:unhideWhenUsed/>
    <w:qFormat/>
    <w:uiPriority w:val="39"/>
    <w:pPr>
      <w:ind w:left="420" w:leftChars="200"/>
    </w:pPr>
  </w:style>
  <w:style w:type="paragraph" w:styleId="19">
    <w:name w:val="HTML Preformatted"/>
    <w:basedOn w:val="1"/>
    <w:semiHidden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/>
      <w:kern w:val="0"/>
      <w:sz w:val="24"/>
      <w:szCs w:val="24"/>
    </w:rPr>
  </w:style>
  <w:style w:type="paragraph" w:styleId="20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styleId="22">
    <w:name w:val="Table Grid"/>
    <w:basedOn w:val="21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4">
    <w:name w:val="Hyperlink"/>
    <w:basedOn w:val="23"/>
    <w:unhideWhenUsed/>
    <w:qFormat/>
    <w:uiPriority w:val="99"/>
    <w:rPr>
      <w:color w:val="0563C1" w:themeColor="hyperlink"/>
      <w:u w:val="single"/>
    </w:rPr>
  </w:style>
  <w:style w:type="character" w:customStyle="1" w:styleId="25">
    <w:name w:val="标题 1 字符"/>
    <w:basedOn w:val="23"/>
    <w:link w:val="2"/>
    <w:qFormat/>
    <w:uiPriority w:val="9"/>
    <w:rPr>
      <w:rFonts w:ascii="等线" w:hAnsi="等线" w:eastAsia="等线" w:cs="Times New Roman"/>
      <w:b/>
      <w:bCs/>
      <w:kern w:val="44"/>
      <w:sz w:val="44"/>
      <w:szCs w:val="44"/>
    </w:rPr>
  </w:style>
  <w:style w:type="paragraph" w:styleId="26">
    <w:name w:val="List Paragraph"/>
    <w:basedOn w:val="1"/>
    <w:qFormat/>
    <w:uiPriority w:val="34"/>
    <w:pPr>
      <w:ind w:firstLine="420" w:firstLineChars="200"/>
    </w:pPr>
  </w:style>
  <w:style w:type="character" w:customStyle="1" w:styleId="27">
    <w:name w:val="标题 2 字符"/>
    <w:basedOn w:val="23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8">
    <w:name w:val="未处理的提及1"/>
    <w:basedOn w:val="23"/>
    <w:semiHidden/>
    <w:unhideWhenUsed/>
    <w:qFormat/>
    <w:uiPriority w:val="99"/>
    <w:rPr>
      <w:color w:val="605E5C"/>
      <w:shd w:val="clear" w:color="auto" w:fill="E1DFDD"/>
    </w:rPr>
  </w:style>
  <w:style w:type="paragraph" w:customStyle="1" w:styleId="29">
    <w:name w:val="List Paragraph1"/>
    <w:basedOn w:val="1"/>
    <w:qFormat/>
    <w:uiPriority w:val="0"/>
    <w:pPr>
      <w:ind w:firstLine="420" w:firstLineChars="200"/>
    </w:pPr>
  </w:style>
  <w:style w:type="character" w:customStyle="1" w:styleId="30">
    <w:name w:val="标题 3 字符"/>
    <w:basedOn w:val="23"/>
    <w:link w:val="4"/>
    <w:qFormat/>
    <w:uiPriority w:val="9"/>
    <w:rPr>
      <w:rFonts w:ascii="等线" w:hAnsi="等线" w:eastAsia="等线"/>
      <w:b/>
      <w:bCs/>
      <w:kern w:val="2"/>
      <w:sz w:val="32"/>
      <w:szCs w:val="32"/>
    </w:rPr>
  </w:style>
  <w:style w:type="paragraph" w:customStyle="1" w:styleId="31">
    <w:name w:val="回信地址"/>
    <w:basedOn w:val="1"/>
    <w:qFormat/>
    <w:uiPriority w:val="0"/>
    <w:pPr>
      <w:keepLines/>
      <w:widowControl/>
      <w:spacing w:line="220" w:lineRule="atLeast"/>
      <w:jc w:val="left"/>
    </w:pPr>
    <w:rPr>
      <w:rFonts w:ascii="Times New Roman"/>
      <w:kern w:val="0"/>
      <w:sz w:val="15"/>
      <w:szCs w:val="20"/>
    </w:rPr>
  </w:style>
  <w:style w:type="paragraph" w:customStyle="1" w:styleId="32">
    <w:name w:val="WPSOffice手动目录 1"/>
    <w:qFormat/>
    <w:uiPriority w:val="0"/>
    <w:rPr>
      <w:rFonts w:ascii="Times New Roman" w:hAnsi="Times New Roman" w:eastAsia="宋体" w:cs="Times New Roman"/>
      <w:lang w:val="en-US" w:eastAsia="zh-CN" w:bidi="ar-SA"/>
    </w:rPr>
  </w:style>
  <w:style w:type="paragraph" w:customStyle="1" w:styleId="33">
    <w:name w:val="WPSOffice手动目录 2"/>
    <w:qFormat/>
    <w:uiPriority w:val="0"/>
    <w:pPr>
      <w:ind w:left="200" w:leftChars="200"/>
    </w:pPr>
    <w:rPr>
      <w:rFonts w:ascii="Times New Roman" w:hAnsi="Times New Roman" w:eastAsia="宋体" w:cs="Times New Roman"/>
      <w:lang w:val="en-US" w:eastAsia="zh-CN" w:bidi="ar-SA"/>
    </w:rPr>
  </w:style>
  <w:style w:type="paragraph" w:customStyle="1" w:styleId="34">
    <w:name w:val="列表段落11"/>
    <w:basedOn w:val="1"/>
    <w:qFormat/>
    <w:uiPriority w:val="34"/>
    <w:pPr>
      <w:spacing w:beforeLines="50" w:afterLines="50"/>
      <w:ind w:firstLine="420" w:firstLineChars="200"/>
    </w:pPr>
  </w:style>
  <w:style w:type="character" w:customStyle="1" w:styleId="35">
    <w:name w:val="批注框文本 字符"/>
    <w:basedOn w:val="23"/>
    <w:link w:val="14"/>
    <w:semiHidden/>
    <w:qFormat/>
    <w:uiPriority w:val="99"/>
    <w:rPr>
      <w:rFonts w:ascii="等线" w:hAnsi="等线" w:eastAsia="等线"/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3.xml"/><Relationship Id="rId8" Type="http://schemas.openxmlformats.org/officeDocument/2006/relationships/footer" Target="footer2.xml"/><Relationship Id="rId7" Type="http://schemas.openxmlformats.org/officeDocument/2006/relationships/header" Target="header4.xml"/><Relationship Id="rId6" Type="http://schemas.openxmlformats.org/officeDocument/2006/relationships/header" Target="header3.xml"/><Relationship Id="rId5" Type="http://schemas.openxmlformats.org/officeDocument/2006/relationships/footer" Target="footer1.xml"/><Relationship Id="rId4" Type="http://schemas.openxmlformats.org/officeDocument/2006/relationships/header" Target="header2.xml"/><Relationship Id="rId30" Type="http://schemas.openxmlformats.org/officeDocument/2006/relationships/fontTable" Target="fontTable.xml"/><Relationship Id="rId3" Type="http://schemas.openxmlformats.org/officeDocument/2006/relationships/header" Target="header1.xml"/><Relationship Id="rId29" Type="http://schemas.openxmlformats.org/officeDocument/2006/relationships/customXml" Target="../customXml/item2.xml"/><Relationship Id="rId28" Type="http://schemas.openxmlformats.org/officeDocument/2006/relationships/numbering" Target="numbering.xml"/><Relationship Id="rId27" Type="http://schemas.openxmlformats.org/officeDocument/2006/relationships/customXml" Target="../customXml/item1.xml"/><Relationship Id="rId26" Type="http://schemas.openxmlformats.org/officeDocument/2006/relationships/image" Target="media/image8.emf"/><Relationship Id="rId25" Type="http://schemas.openxmlformats.org/officeDocument/2006/relationships/oleObject" Target="embeddings/oleObject7.bin"/><Relationship Id="rId24" Type="http://schemas.openxmlformats.org/officeDocument/2006/relationships/image" Target="media/image7.emf"/><Relationship Id="rId23" Type="http://schemas.openxmlformats.org/officeDocument/2006/relationships/oleObject" Target="embeddings/oleObject6.bin"/><Relationship Id="rId22" Type="http://schemas.openxmlformats.org/officeDocument/2006/relationships/image" Target="media/image6.emf"/><Relationship Id="rId21" Type="http://schemas.openxmlformats.org/officeDocument/2006/relationships/oleObject" Target="embeddings/oleObject5.bin"/><Relationship Id="rId20" Type="http://schemas.openxmlformats.org/officeDocument/2006/relationships/image" Target="media/image5.emf"/><Relationship Id="rId2" Type="http://schemas.openxmlformats.org/officeDocument/2006/relationships/settings" Target="settings.xml"/><Relationship Id="rId19" Type="http://schemas.openxmlformats.org/officeDocument/2006/relationships/oleObject" Target="embeddings/oleObject4.bin"/><Relationship Id="rId18" Type="http://schemas.openxmlformats.org/officeDocument/2006/relationships/image" Target="media/image4.emf"/><Relationship Id="rId17" Type="http://schemas.openxmlformats.org/officeDocument/2006/relationships/oleObject" Target="embeddings/oleObject3.bin"/><Relationship Id="rId16" Type="http://schemas.openxmlformats.org/officeDocument/2006/relationships/image" Target="media/image3.emf"/><Relationship Id="rId15" Type="http://schemas.openxmlformats.org/officeDocument/2006/relationships/package" Target="embeddings/Microsoft_Visio___1.vsdx"/><Relationship Id="rId14" Type="http://schemas.openxmlformats.org/officeDocument/2006/relationships/image" Target="media/image2.wmf"/><Relationship Id="rId13" Type="http://schemas.openxmlformats.org/officeDocument/2006/relationships/oleObject" Target="embeddings/oleObject2.bin"/><Relationship Id="rId12" Type="http://schemas.openxmlformats.org/officeDocument/2006/relationships/image" Target="media/image1.wmf"/><Relationship Id="rId11" Type="http://schemas.openxmlformats.org/officeDocument/2006/relationships/oleObject" Target="embeddings/oleObject1.bin"/><Relationship Id="rId10" Type="http://schemas.openxmlformats.org/officeDocument/2006/relationships/theme" Target="theme/theme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EEACA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5"/>
    <customShpInfo spid="_x0000_s2050"/>
    <customShpInfo spid="_x0000_s2066"/>
    <customShpInfo spid="_x0000_s2065"/>
    <customShpInfo spid="_x0000_s2063"/>
    <customShpInfo spid="_x0000_s2062"/>
    <customShpInfo spid="_x0000_s206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181320F-3006-4B71-8F14-5DEA9AD4589E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7</Pages>
  <Words>922</Words>
  <Characters>3525</Characters>
  <Lines>34</Lines>
  <Paragraphs>9</Paragraphs>
  <TotalTime>22</TotalTime>
  <ScaleCrop>false</ScaleCrop>
  <LinksUpToDate>false</LinksUpToDate>
  <CharactersWithSpaces>3840</CharactersWithSpaces>
  <Application>WPS Office_11.1.0.1174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2-25T05:59:00Z</dcterms:created>
  <dc:creator>zk</dc:creator>
  <cp:lastModifiedBy>zk</cp:lastModifiedBy>
  <dcterms:modified xsi:type="dcterms:W3CDTF">2022-06-14T10:09:22Z</dcterms:modified>
  <cp:revision>41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744</vt:lpwstr>
  </property>
  <property fmtid="{D5CDD505-2E9C-101B-9397-08002B2CF9AE}" pid="3" name="ICV">
    <vt:lpwstr>D7B292D78E2F4B6DB845DDCB9EC6C6F9</vt:lpwstr>
  </property>
</Properties>
</file>